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4B2A9C" w14:textId="26A39387" w:rsidR="0052622B" w:rsidRDefault="0064766A" w:rsidP="0064766A">
      <w:pPr>
        <w:pStyle w:val="1"/>
        <w:spacing w:beforeLines="100" w:before="312" w:afterLines="100" w:after="312" w:line="360" w:lineRule="auto"/>
        <w:jc w:val="center"/>
        <w:rPr>
          <w:rFonts w:ascii="Times New Roman" w:eastAsia="黑体" w:hAnsi="Times New Roman" w:cs="Times New Roman"/>
        </w:rPr>
      </w:pPr>
      <w:r w:rsidRPr="0014463E">
        <w:rPr>
          <w:rFonts w:ascii="Times New Roman" w:eastAsia="黑体" w:hAnsi="Times New Roman" w:cs="Times New Roman"/>
        </w:rPr>
        <w:t>Android</w:t>
      </w:r>
      <w:r w:rsidRPr="0014463E">
        <w:rPr>
          <w:rFonts w:ascii="Times New Roman" w:eastAsia="黑体" w:hAnsi="Times New Roman" w:cs="Times New Roman"/>
        </w:rPr>
        <w:t>平台上关于</w:t>
      </w:r>
      <w:r w:rsidRPr="0014463E">
        <w:rPr>
          <w:rFonts w:ascii="Times New Roman" w:eastAsia="黑体" w:hAnsi="Times New Roman" w:cs="Times New Roman"/>
        </w:rPr>
        <w:t>IM</w:t>
      </w:r>
      <w:r w:rsidRPr="0014463E">
        <w:rPr>
          <w:rFonts w:ascii="Times New Roman" w:eastAsia="黑体" w:hAnsi="Times New Roman" w:cs="Times New Roman"/>
        </w:rPr>
        <w:t>的实践总结</w:t>
      </w:r>
      <w:r w:rsidR="002E3507">
        <w:rPr>
          <w:rFonts w:ascii="Times New Roman" w:eastAsia="黑体" w:hAnsi="Times New Roman" w:cs="Times New Roman" w:hint="eastAsia"/>
          <w:vanish/>
        </w:rPr>
        <w:t>（</w:t>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p>
    <w:p w14:paraId="1C81F306" w14:textId="45A4A55D" w:rsidR="00735ECA" w:rsidRDefault="0074209B" w:rsidP="00723AB0">
      <w:pPr>
        <w:pStyle w:val="2"/>
        <w:numPr>
          <w:ilvl w:val="0"/>
          <w:numId w:val="1"/>
        </w:numPr>
        <w:spacing w:beforeLines="100" w:before="312" w:afterLines="100" w:after="312" w:line="240" w:lineRule="auto"/>
        <w:rPr>
          <w:rFonts w:ascii="Times New Roman" w:hAnsi="Times New Roman" w:cs="Times New Roman"/>
          <w:sz w:val="28"/>
          <w:szCs w:val="28"/>
        </w:rPr>
      </w:pPr>
      <w:r w:rsidRPr="00735ECA">
        <w:rPr>
          <w:rFonts w:ascii="Times New Roman" w:hAnsi="Times New Roman" w:cs="Times New Roman"/>
          <w:sz w:val="28"/>
          <w:szCs w:val="28"/>
        </w:rPr>
        <w:t>前言</w:t>
      </w:r>
    </w:p>
    <w:p w14:paraId="5990789F" w14:textId="71339069" w:rsidR="00196393" w:rsidRPr="00196393" w:rsidRDefault="004F6C49" w:rsidP="00EB4D2A">
      <w:pPr>
        <w:ind w:firstLine="420"/>
      </w:pPr>
      <w:r>
        <w:t>IM</w:t>
      </w:r>
      <w:r w:rsidR="00AD0AFB">
        <w:rPr>
          <w:rFonts w:hint="eastAsia"/>
        </w:rPr>
        <w:t>通信在互联网发展到现在已经是</w:t>
      </w:r>
      <w:r w:rsidR="00C00D32">
        <w:rPr>
          <w:rFonts w:hint="eastAsia"/>
        </w:rPr>
        <w:t>码农的世界里</w:t>
      </w:r>
      <w:r w:rsidR="00AD0AFB">
        <w:rPr>
          <w:rFonts w:hint="eastAsia"/>
        </w:rPr>
        <w:t>人尽皆知的技术，特别在当下移动互联网迅猛发展的时代</w:t>
      </w:r>
      <w:r w:rsidR="0010735F">
        <w:rPr>
          <w:rFonts w:hint="eastAsia"/>
        </w:rPr>
        <w:t>这种技术的开发也更加火热，其中老牌的代表作</w:t>
      </w:r>
      <w:r w:rsidR="000C264C">
        <w:rPr>
          <w:rFonts w:hint="eastAsia"/>
        </w:rPr>
        <w:t>就有</w:t>
      </w:r>
      <w:r w:rsidR="0010735F">
        <w:rPr>
          <w:rFonts w:hint="eastAsia"/>
        </w:rPr>
        <w:t>QQ</w:t>
      </w:r>
      <w:r w:rsidR="000C264C">
        <w:rPr>
          <w:rFonts w:hint="eastAsia"/>
        </w:rPr>
        <w:t>和</w:t>
      </w:r>
      <w:r w:rsidR="000C264C">
        <w:rPr>
          <w:rFonts w:hint="eastAsia"/>
        </w:rPr>
        <w:t>MSN</w:t>
      </w:r>
      <w:r w:rsidR="0010735F">
        <w:rPr>
          <w:rFonts w:hint="eastAsia"/>
        </w:rPr>
        <w:t>，和最近新崛起的微信，</w:t>
      </w:r>
      <w:r w:rsidR="0010735F">
        <w:t>默默</w:t>
      </w:r>
      <w:r w:rsidR="0010735F">
        <w:rPr>
          <w:rFonts w:hint="eastAsia"/>
        </w:rPr>
        <w:t>，易信，来往等眼花缭乱的各种应用</w:t>
      </w:r>
      <w:r w:rsidR="00B062B2">
        <w:rPr>
          <w:rFonts w:hint="eastAsia"/>
        </w:rPr>
        <w:t>都把</w:t>
      </w:r>
      <w:r w:rsidR="00B062B2">
        <w:rPr>
          <w:rFonts w:hint="eastAsia"/>
        </w:rPr>
        <w:t>IM</w:t>
      </w:r>
      <w:r w:rsidR="00B062B2">
        <w:rPr>
          <w:rFonts w:hint="eastAsia"/>
        </w:rPr>
        <w:t>技术应用其中</w:t>
      </w:r>
      <w:r w:rsidR="00A37644">
        <w:rPr>
          <w:rFonts w:hint="eastAsia"/>
        </w:rPr>
        <w:t>。</w:t>
      </w:r>
      <w:r w:rsidR="00E57B1E">
        <w:rPr>
          <w:rFonts w:hint="eastAsia"/>
        </w:rPr>
        <w:t>我是</w:t>
      </w:r>
      <w:r w:rsidR="00E57B1E">
        <w:rPr>
          <w:rFonts w:hint="eastAsia"/>
        </w:rPr>
        <w:t>Android</w:t>
      </w:r>
      <w:r w:rsidR="00E57B1E">
        <w:rPr>
          <w:rFonts w:hint="eastAsia"/>
        </w:rPr>
        <w:t>开发人员，写这篇文章主要原因也是因为我自己从事开发以来主要做过的几款</w:t>
      </w:r>
      <w:r w:rsidR="00E57B1E">
        <w:rPr>
          <w:rFonts w:hint="eastAsia"/>
        </w:rPr>
        <w:t>APP</w:t>
      </w:r>
      <w:r w:rsidR="00E57B1E">
        <w:rPr>
          <w:rFonts w:hint="eastAsia"/>
        </w:rPr>
        <w:t>都是包含着</w:t>
      </w:r>
      <w:r w:rsidR="00E57B1E">
        <w:rPr>
          <w:rFonts w:hint="eastAsia"/>
        </w:rPr>
        <w:t>IM</w:t>
      </w:r>
      <w:r w:rsidR="00E57B1E">
        <w:rPr>
          <w:rFonts w:hint="eastAsia"/>
        </w:rPr>
        <w:t>通信，</w:t>
      </w:r>
      <w:r w:rsidR="00C103C7">
        <w:rPr>
          <w:rFonts w:hint="eastAsia"/>
        </w:rPr>
        <w:t>在不断的摸爬滚打的解决问题的过程中，积累</w:t>
      </w:r>
      <w:r w:rsidR="000D1CFA">
        <w:rPr>
          <w:rFonts w:hint="eastAsia"/>
        </w:rPr>
        <w:t>了</w:t>
      </w:r>
      <w:r w:rsidR="00C103C7">
        <w:rPr>
          <w:rFonts w:hint="eastAsia"/>
        </w:rPr>
        <w:t>一些经验</w:t>
      </w:r>
      <w:r w:rsidR="00AC7297">
        <w:rPr>
          <w:rFonts w:hint="eastAsia"/>
        </w:rPr>
        <w:t>记录</w:t>
      </w:r>
      <w:r w:rsidR="00C76396">
        <w:rPr>
          <w:rFonts w:hint="eastAsia"/>
        </w:rPr>
        <w:t>便将其记录到博客中作为自己一个阶段性的总结，</w:t>
      </w:r>
      <w:r w:rsidR="00C76396">
        <w:t>也</w:t>
      </w:r>
      <w:r w:rsidR="00C76396">
        <w:rPr>
          <w:rFonts w:hint="eastAsia"/>
        </w:rPr>
        <w:t>可以分享其他</w:t>
      </w:r>
      <w:r w:rsidR="008D383C">
        <w:rPr>
          <w:rFonts w:hint="eastAsia"/>
        </w:rPr>
        <w:t>需要的</w:t>
      </w:r>
      <w:r w:rsidR="00F11E33">
        <w:rPr>
          <w:rFonts w:hint="eastAsia"/>
        </w:rPr>
        <w:t>开发者，</w:t>
      </w:r>
      <w:r w:rsidR="008F647B">
        <w:rPr>
          <w:rFonts w:hint="eastAsia"/>
        </w:rPr>
        <w:t>作为一种参考实践的方案，</w:t>
      </w:r>
      <w:r w:rsidR="009D0A2B">
        <w:rPr>
          <w:rFonts w:hint="eastAsia"/>
        </w:rPr>
        <w:t>当然，</w:t>
      </w:r>
      <w:r w:rsidR="009D0A2B">
        <w:t>我</w:t>
      </w:r>
      <w:r w:rsidR="009D0A2B">
        <w:rPr>
          <w:rFonts w:hint="eastAsia"/>
        </w:rPr>
        <w:t>也并非神马大神级别的人物，</w:t>
      </w:r>
      <w:r w:rsidR="009D0A2B">
        <w:t>如果</w:t>
      </w:r>
      <w:r w:rsidR="009D0A2B">
        <w:rPr>
          <w:rFonts w:hint="eastAsia"/>
        </w:rPr>
        <w:t>博客中存在错误或者读者看完后觉得有疑问，欢迎在文章下方留下你的建议或问题作为评论。</w:t>
      </w:r>
    </w:p>
    <w:p w14:paraId="5EED5077" w14:textId="40D757D8" w:rsidR="00735ECA" w:rsidRDefault="00A31D47" w:rsidP="00723AB0">
      <w:pPr>
        <w:pStyle w:val="2"/>
        <w:numPr>
          <w:ilvl w:val="0"/>
          <w:numId w:val="1"/>
        </w:numPr>
        <w:spacing w:beforeLines="100" w:before="312" w:afterLines="100" w:after="312" w:line="240" w:lineRule="auto"/>
        <w:rPr>
          <w:rFonts w:ascii="Times New Roman" w:hAnsi="Times New Roman" w:cs="Times New Roman"/>
          <w:sz w:val="28"/>
          <w:szCs w:val="28"/>
        </w:rPr>
      </w:pPr>
      <w:r w:rsidRPr="00735ECA">
        <w:rPr>
          <w:rFonts w:ascii="Times New Roman" w:hAnsi="Times New Roman" w:cs="Times New Roman"/>
          <w:sz w:val="28"/>
          <w:szCs w:val="28"/>
        </w:rPr>
        <w:t>从</w:t>
      </w:r>
      <w:r w:rsidRPr="00735ECA">
        <w:rPr>
          <w:rFonts w:ascii="Times New Roman" w:hAnsi="Times New Roman" w:cs="Times New Roman"/>
          <w:sz w:val="28"/>
          <w:szCs w:val="28"/>
        </w:rPr>
        <w:t>socket</w:t>
      </w:r>
      <w:r w:rsidRPr="00735ECA">
        <w:rPr>
          <w:rFonts w:ascii="Times New Roman" w:hAnsi="Times New Roman" w:cs="Times New Roman"/>
          <w:sz w:val="28"/>
          <w:szCs w:val="28"/>
        </w:rPr>
        <w:t>到</w:t>
      </w:r>
      <w:r w:rsidRPr="00735ECA">
        <w:rPr>
          <w:rFonts w:ascii="Times New Roman" w:hAnsi="Times New Roman" w:cs="Times New Roman"/>
          <w:sz w:val="28"/>
          <w:szCs w:val="28"/>
        </w:rPr>
        <w:t>XMPP</w:t>
      </w:r>
      <w:r w:rsidR="00B14789" w:rsidRPr="00735ECA">
        <w:rPr>
          <w:rFonts w:ascii="Times New Roman" w:hAnsi="Times New Roman" w:cs="Times New Roman"/>
          <w:sz w:val="28"/>
          <w:szCs w:val="28"/>
        </w:rPr>
        <w:t>协议</w:t>
      </w:r>
    </w:p>
    <w:p w14:paraId="167043BB" w14:textId="19E778B9" w:rsidR="00196393" w:rsidRDefault="001805F4" w:rsidP="006E18E4">
      <w:pPr>
        <w:ind w:firstLine="420"/>
      </w:pPr>
      <w:r>
        <w:rPr>
          <w:rFonts w:hint="eastAsia"/>
        </w:rPr>
        <w:t>一个简单完成的</w:t>
      </w:r>
      <w:r>
        <w:rPr>
          <w:rFonts w:hint="eastAsia"/>
        </w:rPr>
        <w:t>IM</w:t>
      </w:r>
      <w:r>
        <w:rPr>
          <w:rFonts w:hint="eastAsia"/>
        </w:rPr>
        <w:t>通信流程如同下面的模型里面</w:t>
      </w:r>
      <w:r>
        <w:rPr>
          <w:rFonts w:hint="eastAsia"/>
        </w:rPr>
        <w:t>1</w:t>
      </w:r>
      <w:r>
        <w:t>-2-3-4</w:t>
      </w:r>
      <w:r>
        <w:rPr>
          <w:rFonts w:hint="eastAsia"/>
        </w:rPr>
        <w:t>的步骤所示</w:t>
      </w:r>
      <w:r w:rsidR="00AA0EE3">
        <w:rPr>
          <w:rFonts w:hint="eastAsia"/>
        </w:rPr>
        <w:t>，两个移动设备之间的收发消息都需要服务器进行中转并做消息的转发</w:t>
      </w:r>
      <w:r w:rsidR="00AE04CB">
        <w:rPr>
          <w:rFonts w:hint="eastAsia"/>
        </w:rPr>
        <w:t>。</w:t>
      </w:r>
    </w:p>
    <w:p w14:paraId="5562D017" w14:textId="77777777" w:rsidR="00684AF7" w:rsidRDefault="001805F4" w:rsidP="00736C8E">
      <w:pPr>
        <w:jc w:val="left"/>
      </w:pPr>
      <w:r>
        <w:object w:dxaOrig="9196" w:dyaOrig="3420" w14:anchorId="6742D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4.5pt" o:ole="">
            <v:imagedata r:id="rId5" o:title=""/>
          </v:shape>
          <o:OLEObject Type="Embed" ProgID="Visio.Drawing.15" ShapeID="_x0000_i1025" DrawAspect="Content" ObjectID="_1492029167" r:id="rId6"/>
        </w:object>
      </w:r>
    </w:p>
    <w:p w14:paraId="7550F39F" w14:textId="271E6A52" w:rsidR="00684AF7" w:rsidRDefault="00684AF7" w:rsidP="00684AF7">
      <w:pPr>
        <w:jc w:val="left"/>
      </w:pPr>
      <w:r>
        <w:rPr>
          <w:rFonts w:hint="eastAsia"/>
        </w:rPr>
        <w:t>整个</w:t>
      </w:r>
      <w:r>
        <w:rPr>
          <w:rFonts w:hint="eastAsia"/>
        </w:rPr>
        <w:t>IM</w:t>
      </w:r>
      <w:r>
        <w:rPr>
          <w:rFonts w:hint="eastAsia"/>
        </w:rPr>
        <w:t>流程中，服务器接收消息发送方的请求，并检查接收方当前是否在线，</w:t>
      </w:r>
      <w:r>
        <w:t>如果</w:t>
      </w:r>
      <w:r>
        <w:rPr>
          <w:rFonts w:hint="eastAsia"/>
        </w:rPr>
        <w:t>在线的话则直接向接收方发送消息，如果不在线则作为离线消息存储到数据库中，等待接收方上线的时候再将消息进行发送</w:t>
      </w:r>
      <w:r w:rsidR="00BC74B5">
        <w:rPr>
          <w:rFonts w:hint="eastAsia"/>
        </w:rPr>
        <w:t>。</w:t>
      </w:r>
    </w:p>
    <w:p w14:paraId="54E19E0F" w14:textId="6B4B5ED7" w:rsidR="00BC74B5" w:rsidRDefault="00BC74B5" w:rsidP="00684AF7">
      <w:pPr>
        <w:jc w:val="left"/>
      </w:pPr>
      <w:r>
        <w:tab/>
      </w:r>
      <w:r w:rsidR="00542370">
        <w:rPr>
          <w:rFonts w:hint="eastAsia"/>
        </w:rPr>
        <w:t>IM</w:t>
      </w:r>
      <w:r w:rsidR="00542370">
        <w:rPr>
          <w:rFonts w:hint="eastAsia"/>
        </w:rPr>
        <w:t>作为一门网络通信的技术，必然涉及到通信协议的问题，而在</w:t>
      </w:r>
      <w:r w:rsidR="00542370">
        <w:rPr>
          <w:rFonts w:hint="eastAsia"/>
        </w:rPr>
        <w:t>Android</w:t>
      </w:r>
      <w:r w:rsidR="00542370">
        <w:rPr>
          <w:rFonts w:hint="eastAsia"/>
        </w:rPr>
        <w:t>平台上做</w:t>
      </w:r>
      <w:r w:rsidR="00542370">
        <w:rPr>
          <w:rFonts w:hint="eastAsia"/>
        </w:rPr>
        <w:t>IM</w:t>
      </w:r>
      <w:r w:rsidR="00542370">
        <w:rPr>
          <w:rFonts w:hint="eastAsia"/>
        </w:rPr>
        <w:t>开发，目前我所涉及到的</w:t>
      </w:r>
      <w:r w:rsidR="00050C5E">
        <w:rPr>
          <w:rFonts w:hint="eastAsia"/>
        </w:rPr>
        <w:t>协议</w:t>
      </w:r>
      <w:r w:rsidR="00542370">
        <w:rPr>
          <w:rFonts w:hint="eastAsia"/>
        </w:rPr>
        <w:t>有</w:t>
      </w:r>
      <w:r w:rsidR="00050C5E">
        <w:rPr>
          <w:rFonts w:hint="eastAsia"/>
        </w:rPr>
        <w:t>socket</w:t>
      </w:r>
      <w:r w:rsidR="00050C5E">
        <w:rPr>
          <w:rFonts w:hint="eastAsia"/>
        </w:rPr>
        <w:t>和</w:t>
      </w:r>
      <w:r w:rsidR="00050C5E">
        <w:rPr>
          <w:rFonts w:hint="eastAsia"/>
        </w:rPr>
        <w:t>XMPP</w:t>
      </w:r>
      <w:r w:rsidR="00542370">
        <w:rPr>
          <w:rFonts w:hint="eastAsia"/>
        </w:rPr>
        <w:t>两种类型，</w:t>
      </w:r>
      <w:r w:rsidR="00140EC4">
        <w:rPr>
          <w:rFonts w:hint="eastAsia"/>
        </w:rPr>
        <w:t>当然</w:t>
      </w:r>
      <w:r w:rsidR="00D7202C">
        <w:rPr>
          <w:rFonts w:hint="eastAsia"/>
        </w:rPr>
        <w:t>，</w:t>
      </w:r>
      <w:r w:rsidR="00140EC4">
        <w:rPr>
          <w:rFonts w:hint="eastAsia"/>
        </w:rPr>
        <w:t>这两者并不是一种并列的关系，从严格意义上来说</w:t>
      </w:r>
      <w:r w:rsidR="00140EC4">
        <w:rPr>
          <w:rFonts w:hint="eastAsia"/>
        </w:rPr>
        <w:t>socket</w:t>
      </w:r>
      <w:r w:rsidR="00140EC4">
        <w:rPr>
          <w:rFonts w:hint="eastAsia"/>
        </w:rPr>
        <w:t>是</w:t>
      </w:r>
      <w:r w:rsidR="00140EC4">
        <w:rPr>
          <w:rFonts w:hint="eastAsia"/>
        </w:rPr>
        <w:t>Java</w:t>
      </w:r>
      <w:r w:rsidR="00140EC4">
        <w:rPr>
          <w:rFonts w:hint="eastAsia"/>
        </w:rPr>
        <w:t>所有网络实现通信的基石，在</w:t>
      </w:r>
      <w:r w:rsidR="00140EC4">
        <w:rPr>
          <w:rFonts w:hint="eastAsia"/>
        </w:rPr>
        <w:t>Java</w:t>
      </w:r>
      <w:r w:rsidR="00140EC4">
        <w:rPr>
          <w:rFonts w:hint="eastAsia"/>
        </w:rPr>
        <w:t>上所有任何网络协议</w:t>
      </w:r>
      <w:r w:rsidR="004A5883">
        <w:rPr>
          <w:rFonts w:hint="eastAsia"/>
        </w:rPr>
        <w:t>通信，</w:t>
      </w:r>
      <w:r w:rsidR="004A5883">
        <w:t>最终</w:t>
      </w:r>
      <w:r w:rsidR="004A5883">
        <w:rPr>
          <w:rFonts w:hint="eastAsia"/>
        </w:rPr>
        <w:t>都要依赖与</w:t>
      </w:r>
      <w:r w:rsidR="004A5883">
        <w:rPr>
          <w:rFonts w:hint="eastAsia"/>
        </w:rPr>
        <w:t>socket</w:t>
      </w:r>
      <w:r w:rsidR="004A5883">
        <w:rPr>
          <w:rFonts w:hint="eastAsia"/>
        </w:rPr>
        <w:t>来</w:t>
      </w:r>
      <w:r w:rsidR="00140EC4">
        <w:rPr>
          <w:rFonts w:hint="eastAsia"/>
        </w:rPr>
        <w:t>实现，</w:t>
      </w:r>
      <w:r w:rsidR="00D7202C">
        <w:rPr>
          <w:rFonts w:hint="eastAsia"/>
        </w:rPr>
        <w:t>在</w:t>
      </w:r>
      <w:r w:rsidR="00D7202C">
        <w:rPr>
          <w:rFonts w:hint="eastAsia"/>
        </w:rPr>
        <w:t>Android</w:t>
      </w:r>
      <w:r w:rsidR="00D7202C">
        <w:rPr>
          <w:rFonts w:hint="eastAsia"/>
        </w:rPr>
        <w:t>平台上使用</w:t>
      </w:r>
      <w:r w:rsidR="00D7202C">
        <w:rPr>
          <w:rFonts w:hint="eastAsia"/>
        </w:rPr>
        <w:t>XMPP</w:t>
      </w:r>
      <w:r w:rsidR="00D7202C">
        <w:rPr>
          <w:rFonts w:hint="eastAsia"/>
        </w:rPr>
        <w:t>协议通信，其最终底层同样还是依赖于</w:t>
      </w:r>
      <w:r w:rsidR="00D7202C">
        <w:rPr>
          <w:rFonts w:hint="eastAsia"/>
        </w:rPr>
        <w:t>socket</w:t>
      </w:r>
      <w:r w:rsidR="00D7202C">
        <w:rPr>
          <w:rFonts w:hint="eastAsia"/>
        </w:rPr>
        <w:t>实现，最典型的参考例子就是</w:t>
      </w:r>
      <w:r w:rsidR="00D7202C">
        <w:rPr>
          <w:rFonts w:hint="eastAsia"/>
        </w:rPr>
        <w:t>smack</w:t>
      </w:r>
      <w:r w:rsidR="00D7202C">
        <w:rPr>
          <w:rFonts w:hint="eastAsia"/>
        </w:rPr>
        <w:t>了，估计绝大多数小企业在做</w:t>
      </w:r>
      <w:r w:rsidR="00D7202C">
        <w:rPr>
          <w:rFonts w:hint="eastAsia"/>
        </w:rPr>
        <w:t>IM</w:t>
      </w:r>
      <w:r w:rsidR="00D7202C">
        <w:rPr>
          <w:rFonts w:hint="eastAsia"/>
        </w:rPr>
        <w:t>开发的时候，</w:t>
      </w:r>
      <w:r w:rsidR="00D7202C">
        <w:t>都会</w:t>
      </w:r>
      <w:r w:rsidR="00D7202C">
        <w:rPr>
          <w:rFonts w:hint="eastAsia"/>
        </w:rPr>
        <w:t>使用已经把</w:t>
      </w:r>
      <w:r w:rsidR="00D7202C">
        <w:rPr>
          <w:rFonts w:hint="eastAsia"/>
        </w:rPr>
        <w:t>XMPP</w:t>
      </w:r>
      <w:r w:rsidR="00D7202C">
        <w:rPr>
          <w:rFonts w:hint="eastAsia"/>
        </w:rPr>
        <w:t>协议封装好</w:t>
      </w:r>
      <w:r w:rsidR="00D7202C">
        <w:rPr>
          <w:rFonts w:hint="eastAsia"/>
        </w:rPr>
        <w:t>smack</w:t>
      </w:r>
      <w:r w:rsidR="00D7202C">
        <w:rPr>
          <w:rFonts w:hint="eastAsia"/>
        </w:rPr>
        <w:t>，</w:t>
      </w:r>
      <w:r w:rsidR="00D7202C">
        <w:t>以此</w:t>
      </w:r>
      <w:r w:rsidR="00D7202C">
        <w:rPr>
          <w:rFonts w:hint="eastAsia"/>
        </w:rPr>
        <w:t>节省开发时间，</w:t>
      </w:r>
      <w:r w:rsidR="00E83A7C">
        <w:rPr>
          <w:rFonts w:hint="eastAsia"/>
        </w:rPr>
        <w:t>sma</w:t>
      </w:r>
      <w:r w:rsidR="00E83A7C">
        <w:t>ck</w:t>
      </w:r>
      <w:r w:rsidR="00E83A7C">
        <w:rPr>
          <w:rFonts w:hint="eastAsia"/>
        </w:rPr>
        <w:t>本身就是用</w:t>
      </w:r>
      <w:r w:rsidR="00E83A7C">
        <w:rPr>
          <w:rFonts w:hint="eastAsia"/>
        </w:rPr>
        <w:t>Java</w:t>
      </w:r>
      <w:r w:rsidR="00E83A7C">
        <w:rPr>
          <w:rFonts w:hint="eastAsia"/>
        </w:rPr>
        <w:t>语言开发，并采用了</w:t>
      </w:r>
      <w:r w:rsidR="00E83A7C">
        <w:rPr>
          <w:rFonts w:hint="eastAsia"/>
        </w:rPr>
        <w:t>mina</w:t>
      </w:r>
      <w:r w:rsidR="00E83A7C">
        <w:rPr>
          <w:rFonts w:hint="eastAsia"/>
        </w:rPr>
        <w:t>作为核心实现的框架（</w:t>
      </w:r>
      <w:r w:rsidR="00E83A7C">
        <w:rPr>
          <w:rFonts w:hint="eastAsia"/>
        </w:rPr>
        <w:t>mina</w:t>
      </w:r>
      <w:r w:rsidR="00E83A7C">
        <w:rPr>
          <w:rFonts w:hint="eastAsia"/>
        </w:rPr>
        <w:t>本身就是一个</w:t>
      </w:r>
      <w:r w:rsidR="00E83A7C">
        <w:rPr>
          <w:rFonts w:hint="eastAsia"/>
        </w:rPr>
        <w:t>Java</w:t>
      </w:r>
      <w:r w:rsidR="00E83A7C">
        <w:rPr>
          <w:rFonts w:hint="eastAsia"/>
        </w:rPr>
        <w:t>的</w:t>
      </w:r>
      <w:r w:rsidR="00E83A7C">
        <w:t>NIO</w:t>
      </w:r>
      <w:r w:rsidR="00E83A7C">
        <w:rPr>
          <w:rFonts w:hint="eastAsia"/>
        </w:rPr>
        <w:t>通信框架，但是很久不更新了，原先</w:t>
      </w:r>
      <w:r w:rsidR="00E83A7C">
        <w:rPr>
          <w:rFonts w:hint="eastAsia"/>
        </w:rPr>
        <w:t>mina</w:t>
      </w:r>
      <w:r w:rsidR="00E83A7C">
        <w:rPr>
          <w:rFonts w:hint="eastAsia"/>
        </w:rPr>
        <w:t>的作者写了一个新的</w:t>
      </w:r>
      <w:r w:rsidR="00E83A7C">
        <w:rPr>
          <w:rFonts w:hint="eastAsia"/>
        </w:rPr>
        <w:t>NIO</w:t>
      </w:r>
      <w:r w:rsidR="00E83A7C">
        <w:rPr>
          <w:rFonts w:hint="eastAsia"/>
        </w:rPr>
        <w:t>通信框架叫做</w:t>
      </w:r>
      <w:r w:rsidR="00E83A7C">
        <w:rPr>
          <w:rFonts w:hint="eastAsia"/>
        </w:rPr>
        <w:t>netty</w:t>
      </w:r>
      <w:r w:rsidR="00E83A7C">
        <w:rPr>
          <w:rFonts w:hint="eastAsia"/>
        </w:rPr>
        <w:t>，</w:t>
      </w:r>
      <w:r w:rsidR="00E83A7C">
        <w:t>应该</w:t>
      </w:r>
      <w:r w:rsidR="00E83A7C">
        <w:rPr>
          <w:rFonts w:hint="eastAsia"/>
        </w:rPr>
        <w:t>是做为</w:t>
      </w:r>
      <w:r w:rsidR="00E83A7C">
        <w:rPr>
          <w:rFonts w:hint="eastAsia"/>
        </w:rPr>
        <w:t>mina</w:t>
      </w:r>
      <w:r w:rsidR="00E83A7C">
        <w:rPr>
          <w:rFonts w:hint="eastAsia"/>
        </w:rPr>
        <w:t>的</w:t>
      </w:r>
      <w:r w:rsidR="00B06F47">
        <w:rPr>
          <w:rFonts w:hint="eastAsia"/>
        </w:rPr>
        <w:t>替代者</w:t>
      </w:r>
      <w:r w:rsidR="00E83A7C">
        <w:t>）</w:t>
      </w:r>
      <w:r w:rsidR="00527991">
        <w:rPr>
          <w:rFonts w:hint="eastAsia"/>
        </w:rPr>
        <w:t>。作为</w:t>
      </w:r>
      <w:r w:rsidR="00527991">
        <w:rPr>
          <w:rFonts w:hint="eastAsia"/>
        </w:rPr>
        <w:t>socket</w:t>
      </w:r>
      <w:r w:rsidR="00527991">
        <w:rPr>
          <w:rFonts w:hint="eastAsia"/>
        </w:rPr>
        <w:t>和</w:t>
      </w:r>
      <w:r w:rsidR="00527991">
        <w:rPr>
          <w:rFonts w:hint="eastAsia"/>
        </w:rPr>
        <w:t>XMPP</w:t>
      </w:r>
      <w:r w:rsidR="00527991">
        <w:rPr>
          <w:rFonts w:hint="eastAsia"/>
        </w:rPr>
        <w:t>协议实现</w:t>
      </w:r>
      <w:r w:rsidR="00527991">
        <w:rPr>
          <w:rFonts w:hint="eastAsia"/>
        </w:rPr>
        <w:t>I</w:t>
      </w:r>
      <w:r w:rsidR="00527991">
        <w:t>M</w:t>
      </w:r>
      <w:r w:rsidR="00527991">
        <w:rPr>
          <w:rFonts w:hint="eastAsia"/>
        </w:rPr>
        <w:t>通信其主要</w:t>
      </w:r>
      <w:r w:rsidR="00527991">
        <w:rPr>
          <w:rFonts w:hint="eastAsia"/>
        </w:rPr>
        <w:lastRenderedPageBreak/>
        <w:t>的</w:t>
      </w:r>
      <w:r w:rsidR="008D2B12">
        <w:rPr>
          <w:rFonts w:hint="eastAsia"/>
        </w:rPr>
        <w:t>优缺点</w:t>
      </w:r>
      <w:r w:rsidR="00527991">
        <w:rPr>
          <w:rFonts w:hint="eastAsia"/>
        </w:rPr>
        <w:t>如下：</w:t>
      </w:r>
    </w:p>
    <w:tbl>
      <w:tblPr>
        <w:tblStyle w:val="a8"/>
        <w:tblW w:w="0" w:type="auto"/>
        <w:jc w:val="center"/>
        <w:tblLook w:val="04A0" w:firstRow="1" w:lastRow="0" w:firstColumn="1" w:lastColumn="0" w:noHBand="0" w:noVBand="1"/>
      </w:tblPr>
      <w:tblGrid>
        <w:gridCol w:w="2765"/>
        <w:gridCol w:w="2765"/>
        <w:gridCol w:w="2766"/>
      </w:tblGrid>
      <w:tr w:rsidR="008025CE" w14:paraId="2B03E18C" w14:textId="77777777" w:rsidTr="00C44C68">
        <w:trPr>
          <w:trHeight w:val="945"/>
          <w:jc w:val="center"/>
        </w:trPr>
        <w:tc>
          <w:tcPr>
            <w:tcW w:w="2765" w:type="dxa"/>
            <w:tcBorders>
              <w:tl2br w:val="single" w:sz="4" w:space="0" w:color="auto"/>
            </w:tcBorders>
          </w:tcPr>
          <w:p w14:paraId="36E8C8DC" w14:textId="17538E17" w:rsidR="00742016" w:rsidRDefault="000C1C8D" w:rsidP="00684AF7">
            <w:pPr>
              <w:jc w:val="left"/>
            </w:pPr>
            <w:r>
              <w:rPr>
                <w:rFonts w:hint="eastAsia"/>
              </w:rPr>
              <w:t xml:space="preserve">             </w:t>
            </w:r>
            <w:r>
              <w:rPr>
                <w:rFonts w:hint="eastAsia"/>
              </w:rPr>
              <w:t>实现方式</w:t>
            </w:r>
          </w:p>
          <w:p w14:paraId="0E299CE5" w14:textId="32AAEEBB" w:rsidR="008025CE" w:rsidRDefault="00553916" w:rsidP="00684AF7">
            <w:pPr>
              <w:jc w:val="left"/>
            </w:pPr>
            <w:r>
              <w:rPr>
                <w:rFonts w:hint="eastAsia"/>
              </w:rPr>
              <w:t>指标</w:t>
            </w:r>
          </w:p>
        </w:tc>
        <w:tc>
          <w:tcPr>
            <w:tcW w:w="2765" w:type="dxa"/>
          </w:tcPr>
          <w:p w14:paraId="6D74B3D0" w14:textId="0B582BAB" w:rsidR="008025CE" w:rsidRDefault="00C44C68" w:rsidP="00C44C68">
            <w:pPr>
              <w:jc w:val="center"/>
            </w:pPr>
            <w:r>
              <w:t>S</w:t>
            </w:r>
            <w:r>
              <w:rPr>
                <w:rFonts w:hint="eastAsia"/>
              </w:rPr>
              <w:t>ocke</w:t>
            </w:r>
            <w:r>
              <w:t>t</w:t>
            </w:r>
          </w:p>
        </w:tc>
        <w:tc>
          <w:tcPr>
            <w:tcW w:w="2766" w:type="dxa"/>
          </w:tcPr>
          <w:p w14:paraId="31231C5D" w14:textId="50900148" w:rsidR="008025CE" w:rsidRDefault="00C44C68" w:rsidP="00C44C68">
            <w:pPr>
              <w:jc w:val="center"/>
            </w:pPr>
            <w:r>
              <w:rPr>
                <w:rFonts w:hint="eastAsia"/>
              </w:rPr>
              <w:t>XMPP</w:t>
            </w:r>
          </w:p>
        </w:tc>
      </w:tr>
      <w:tr w:rsidR="008025CE" w14:paraId="6A01BF6E" w14:textId="77777777" w:rsidTr="00C44C68">
        <w:trPr>
          <w:trHeight w:val="1063"/>
          <w:jc w:val="center"/>
        </w:trPr>
        <w:tc>
          <w:tcPr>
            <w:tcW w:w="2765" w:type="dxa"/>
          </w:tcPr>
          <w:p w14:paraId="4EF06F75" w14:textId="305E2776" w:rsidR="008025CE" w:rsidRDefault="00395410" w:rsidP="001C1225">
            <w:pPr>
              <w:jc w:val="center"/>
            </w:pPr>
            <w:r>
              <w:rPr>
                <w:rFonts w:hint="eastAsia"/>
              </w:rPr>
              <w:t>开发效率</w:t>
            </w:r>
          </w:p>
        </w:tc>
        <w:tc>
          <w:tcPr>
            <w:tcW w:w="2765" w:type="dxa"/>
          </w:tcPr>
          <w:p w14:paraId="78F0ACCC" w14:textId="1BDDD1C0" w:rsidR="008025CE" w:rsidRDefault="00D33E5C" w:rsidP="00300122">
            <w:pPr>
              <w:jc w:val="left"/>
            </w:pPr>
            <w:r>
              <w:rPr>
                <w:rFonts w:hint="eastAsia"/>
              </w:rPr>
              <w:t>低。</w:t>
            </w:r>
            <w:r w:rsidR="00300122">
              <w:rPr>
                <w:rFonts w:hint="eastAsia"/>
              </w:rPr>
              <w:t>相当于自定义协议，</w:t>
            </w:r>
            <w:r w:rsidR="00300122">
              <w:t>需要</w:t>
            </w:r>
            <w:r w:rsidR="00300122">
              <w:rPr>
                <w:rFonts w:hint="eastAsia"/>
              </w:rPr>
              <w:t>编写相关的协议内容，例如，断线重连机制和消息体格式等等。</w:t>
            </w:r>
            <w:r w:rsidR="0056435C">
              <w:rPr>
                <w:rFonts w:hint="eastAsia"/>
              </w:rPr>
              <w:t>开发周期相对较长。</w:t>
            </w:r>
          </w:p>
        </w:tc>
        <w:tc>
          <w:tcPr>
            <w:tcW w:w="2766" w:type="dxa"/>
          </w:tcPr>
          <w:p w14:paraId="44221162" w14:textId="036C59DA" w:rsidR="008025CE" w:rsidRPr="0056435C" w:rsidRDefault="0056435C" w:rsidP="00684AF7">
            <w:pPr>
              <w:jc w:val="left"/>
            </w:pPr>
            <w:r>
              <w:rPr>
                <w:rFonts w:hint="eastAsia"/>
              </w:rPr>
              <w:t>高。已经有提供好的</w:t>
            </w:r>
            <w:r>
              <w:rPr>
                <w:rFonts w:hint="eastAsia"/>
              </w:rPr>
              <w:t>jar</w:t>
            </w:r>
            <w:r>
              <w:rPr>
                <w:rFonts w:hint="eastAsia"/>
              </w:rPr>
              <w:t>包供我们使用，</w:t>
            </w:r>
            <w:r w:rsidR="00AB78B2">
              <w:rPr>
                <w:rFonts w:hint="eastAsia"/>
              </w:rPr>
              <w:t>很多需要考虑的东西已经有开源贡献者封装定制好，</w:t>
            </w:r>
            <w:r w:rsidR="00AB78B2">
              <w:t>我们可以</w:t>
            </w:r>
            <w:r w:rsidR="00AB78B2">
              <w:rPr>
                <w:rFonts w:hint="eastAsia"/>
              </w:rPr>
              <w:t>直接使用，</w:t>
            </w:r>
            <w:r w:rsidR="00AB78B2">
              <w:t>不必</w:t>
            </w:r>
            <w:r w:rsidR="00AB78B2">
              <w:rPr>
                <w:rFonts w:hint="eastAsia"/>
              </w:rPr>
              <w:t>重复制造车轮，缩短开发的周期。</w:t>
            </w:r>
          </w:p>
        </w:tc>
      </w:tr>
      <w:tr w:rsidR="008025CE" w14:paraId="1626AC3C" w14:textId="77777777" w:rsidTr="00C44C68">
        <w:trPr>
          <w:trHeight w:val="869"/>
          <w:jc w:val="center"/>
        </w:trPr>
        <w:tc>
          <w:tcPr>
            <w:tcW w:w="2765" w:type="dxa"/>
          </w:tcPr>
          <w:p w14:paraId="6019CF34" w14:textId="6D3B13C2" w:rsidR="008025CE" w:rsidRDefault="00237A91" w:rsidP="00613CD4">
            <w:pPr>
              <w:jc w:val="center"/>
            </w:pPr>
            <w:r>
              <w:rPr>
                <w:rFonts w:hint="eastAsia"/>
              </w:rPr>
              <w:t>灵活性</w:t>
            </w:r>
          </w:p>
        </w:tc>
        <w:tc>
          <w:tcPr>
            <w:tcW w:w="2765" w:type="dxa"/>
          </w:tcPr>
          <w:p w14:paraId="592EDB7A" w14:textId="03435692" w:rsidR="008025CE" w:rsidRPr="001471F8" w:rsidRDefault="00093C97" w:rsidP="00684AF7">
            <w:pPr>
              <w:jc w:val="left"/>
            </w:pPr>
            <w:r>
              <w:rPr>
                <w:rFonts w:hint="eastAsia"/>
              </w:rPr>
              <w:t>高。</w:t>
            </w:r>
            <w:r>
              <w:t>可以</w:t>
            </w:r>
            <w:r>
              <w:rPr>
                <w:rFonts w:hint="eastAsia"/>
              </w:rPr>
              <w:t>自己决定相关的机制，已经消息体的内容格式等等，</w:t>
            </w:r>
            <w:r>
              <w:t>根据</w:t>
            </w:r>
            <w:r>
              <w:rPr>
                <w:rFonts w:hint="eastAsia"/>
              </w:rPr>
              <w:t>自身的开发需求来进行决定</w:t>
            </w:r>
            <w:r w:rsidR="001471F8">
              <w:t>，具有</w:t>
            </w:r>
            <w:r w:rsidR="001471F8">
              <w:rPr>
                <w:rFonts w:hint="eastAsia"/>
              </w:rPr>
              <w:t>很高的自定义灵活性，</w:t>
            </w:r>
            <w:r w:rsidR="001471F8">
              <w:t>但伴随</w:t>
            </w:r>
            <w:r w:rsidR="001471F8">
              <w:rPr>
                <w:rFonts w:hint="eastAsia"/>
              </w:rPr>
              <w:t>而来的是开发周期延长的问题。</w:t>
            </w:r>
          </w:p>
        </w:tc>
        <w:tc>
          <w:tcPr>
            <w:tcW w:w="2766" w:type="dxa"/>
          </w:tcPr>
          <w:p w14:paraId="75A6AC23" w14:textId="4B4B02CF" w:rsidR="008025CE" w:rsidRPr="001543C6" w:rsidRDefault="001543C6" w:rsidP="00684AF7">
            <w:pPr>
              <w:jc w:val="left"/>
            </w:pPr>
            <w:r>
              <w:rPr>
                <w:rFonts w:hint="eastAsia"/>
              </w:rPr>
              <w:t>低，已经是约定熟成的协议通信方式，不能做任何更改，</w:t>
            </w:r>
            <w:r>
              <w:t>需要</w:t>
            </w:r>
            <w:r>
              <w:rPr>
                <w:rFonts w:hint="eastAsia"/>
              </w:rPr>
              <w:t>按照协议的规定来进行消息收发通信。</w:t>
            </w:r>
          </w:p>
        </w:tc>
      </w:tr>
      <w:tr w:rsidR="008025CE" w14:paraId="162EE183" w14:textId="77777777" w:rsidTr="00C44C68">
        <w:trPr>
          <w:trHeight w:val="987"/>
          <w:jc w:val="center"/>
        </w:trPr>
        <w:tc>
          <w:tcPr>
            <w:tcW w:w="2765" w:type="dxa"/>
          </w:tcPr>
          <w:p w14:paraId="64AA3477" w14:textId="0B3CD6D3" w:rsidR="008025CE" w:rsidRDefault="002B0582" w:rsidP="0036455B">
            <w:pPr>
              <w:jc w:val="center"/>
            </w:pPr>
            <w:r>
              <w:rPr>
                <w:rFonts w:hint="eastAsia"/>
              </w:rPr>
              <w:t>消息</w:t>
            </w:r>
            <w:r w:rsidR="00613CD4">
              <w:rPr>
                <w:rFonts w:hint="eastAsia"/>
              </w:rPr>
              <w:t>冗余性</w:t>
            </w:r>
          </w:p>
        </w:tc>
        <w:tc>
          <w:tcPr>
            <w:tcW w:w="2765" w:type="dxa"/>
          </w:tcPr>
          <w:p w14:paraId="70AB9BAF" w14:textId="34777EF0" w:rsidR="008025CE" w:rsidRDefault="002B0582" w:rsidP="00684AF7">
            <w:pPr>
              <w:jc w:val="left"/>
            </w:pPr>
            <w:r>
              <w:rPr>
                <w:rFonts w:hint="eastAsia"/>
              </w:rPr>
              <w:t>可控。</w:t>
            </w:r>
            <w:r w:rsidR="00480BF9">
              <w:rPr>
                <w:rFonts w:hint="eastAsia"/>
              </w:rPr>
              <w:t>使用</w:t>
            </w:r>
            <w:r w:rsidR="00480BF9">
              <w:rPr>
                <w:rFonts w:hint="eastAsia"/>
              </w:rPr>
              <w:t>socket</w:t>
            </w:r>
            <w:r w:rsidR="00480BF9">
              <w:rPr>
                <w:rFonts w:hint="eastAsia"/>
              </w:rPr>
              <w:t>开发可以自定义消息体的格式，</w:t>
            </w:r>
            <w:r w:rsidR="00480BF9">
              <w:t>例如</w:t>
            </w:r>
            <w:r w:rsidR="00480BF9">
              <w:rPr>
                <w:rFonts w:hint="eastAsia"/>
              </w:rPr>
              <w:t>JSON</w:t>
            </w:r>
            <w:r w:rsidR="00480BF9">
              <w:rPr>
                <w:rFonts w:hint="eastAsia"/>
              </w:rPr>
              <w:t>、</w:t>
            </w:r>
            <w:r w:rsidR="00480BF9">
              <w:t>XML</w:t>
            </w:r>
            <w:r w:rsidR="00480BF9">
              <w:rPr>
                <w:rFonts w:hint="eastAsia"/>
              </w:rPr>
              <w:t>或者直接传递对象</w:t>
            </w:r>
            <w:r w:rsidR="00480BF9" w:rsidRPr="00480BF9">
              <w:t>Protocol Buffer</w:t>
            </w:r>
            <w:r w:rsidR="00AA3BBC">
              <w:rPr>
                <w:rFonts w:hint="eastAsia"/>
              </w:rPr>
              <w:t>等。</w:t>
            </w:r>
          </w:p>
        </w:tc>
        <w:tc>
          <w:tcPr>
            <w:tcW w:w="2766" w:type="dxa"/>
          </w:tcPr>
          <w:p w14:paraId="02807C58" w14:textId="5AD703A1" w:rsidR="008025CE" w:rsidRDefault="00EE246C" w:rsidP="00EE246C">
            <w:pPr>
              <w:jc w:val="left"/>
            </w:pPr>
            <w:r>
              <w:rPr>
                <w:rFonts w:hint="eastAsia"/>
              </w:rPr>
              <w:t>不可控。</w:t>
            </w:r>
            <w:r>
              <w:rPr>
                <w:rFonts w:hint="eastAsia"/>
              </w:rPr>
              <w:t>XMPP</w:t>
            </w:r>
            <w:r>
              <w:rPr>
                <w:rFonts w:hint="eastAsia"/>
              </w:rPr>
              <w:t>协议是使用</w:t>
            </w:r>
            <w:r>
              <w:rPr>
                <w:rFonts w:hint="eastAsia"/>
              </w:rPr>
              <w:t>XML</w:t>
            </w:r>
            <w:r>
              <w:rPr>
                <w:rFonts w:hint="eastAsia"/>
              </w:rPr>
              <w:t>格式的消息体来收发消息</w:t>
            </w:r>
            <w:r w:rsidR="00B65156">
              <w:rPr>
                <w:rFonts w:hint="eastAsia"/>
              </w:rPr>
              <w:t>。</w:t>
            </w:r>
            <w:r w:rsidR="00B65156">
              <w:t>XML</w:t>
            </w:r>
            <w:r w:rsidR="00B65156">
              <w:rPr>
                <w:rFonts w:hint="eastAsia"/>
              </w:rPr>
              <w:t>本身的格式就比较冗余，伴随而来的会存在解析效率相对较慢和</w:t>
            </w:r>
            <w:r w:rsidR="00CC0494">
              <w:rPr>
                <w:rFonts w:hint="eastAsia"/>
              </w:rPr>
              <w:t>耗电</w:t>
            </w:r>
            <w:r w:rsidR="00B65156">
              <w:rPr>
                <w:rFonts w:hint="eastAsia"/>
              </w:rPr>
              <w:t>耗流量的问题</w:t>
            </w:r>
            <w:r w:rsidR="00D10EFB">
              <w:rPr>
                <w:rFonts w:hint="eastAsia"/>
              </w:rPr>
              <w:t>。</w:t>
            </w:r>
          </w:p>
        </w:tc>
      </w:tr>
    </w:tbl>
    <w:p w14:paraId="1405DBC3" w14:textId="442859FF" w:rsidR="00527991" w:rsidRPr="00527991" w:rsidRDefault="00C00064" w:rsidP="00684AF7">
      <w:pPr>
        <w:jc w:val="left"/>
      </w:pPr>
      <w:r>
        <w:rPr>
          <w:rFonts w:hint="eastAsia"/>
        </w:rPr>
        <w:t>因此，</w:t>
      </w:r>
      <w:r>
        <w:t>在</w:t>
      </w:r>
      <w:r>
        <w:rPr>
          <w:rFonts w:hint="eastAsia"/>
        </w:rPr>
        <w:t>实际的</w:t>
      </w:r>
      <w:r>
        <w:rPr>
          <w:rFonts w:hint="eastAsia"/>
        </w:rPr>
        <w:t>IM</w:t>
      </w:r>
      <w:r>
        <w:rPr>
          <w:rFonts w:hint="eastAsia"/>
        </w:rPr>
        <w:t>开发中，到底是选用</w:t>
      </w:r>
      <w:r>
        <w:rPr>
          <w:rFonts w:hint="eastAsia"/>
        </w:rPr>
        <w:t>XMPP</w:t>
      </w:r>
      <w:r>
        <w:rPr>
          <w:rFonts w:hint="eastAsia"/>
        </w:rPr>
        <w:t>协议和使用</w:t>
      </w:r>
      <w:r>
        <w:rPr>
          <w:rFonts w:hint="eastAsia"/>
        </w:rPr>
        <w:t>socket</w:t>
      </w:r>
      <w:r>
        <w:rPr>
          <w:rFonts w:hint="eastAsia"/>
        </w:rPr>
        <w:t>来实现，</w:t>
      </w:r>
      <w:r>
        <w:t>可以</w:t>
      </w:r>
      <w:r>
        <w:rPr>
          <w:rFonts w:hint="eastAsia"/>
        </w:rPr>
        <w:t>根据开发应用场景和他们的优劣来决定，当然，</w:t>
      </w:r>
      <w:r>
        <w:t>也不仅仅</w:t>
      </w:r>
      <w:r>
        <w:rPr>
          <w:rFonts w:hint="eastAsia"/>
        </w:rPr>
        <w:t>局限于</w:t>
      </w:r>
      <w:r>
        <w:rPr>
          <w:rFonts w:hint="eastAsia"/>
        </w:rPr>
        <w:t>IM</w:t>
      </w:r>
      <w:r>
        <w:rPr>
          <w:rFonts w:hint="eastAsia"/>
        </w:rPr>
        <w:t>开发，服务器给客户端做消息推送也可以作为参考</w:t>
      </w:r>
      <w:r w:rsidR="00762641">
        <w:rPr>
          <w:rFonts w:hint="eastAsia"/>
        </w:rPr>
        <w:t>。</w:t>
      </w:r>
    </w:p>
    <w:p w14:paraId="58D0F3FE" w14:textId="3FCCD935" w:rsidR="00735ECA" w:rsidRDefault="008E15E1" w:rsidP="00723AB0">
      <w:pPr>
        <w:pStyle w:val="2"/>
        <w:numPr>
          <w:ilvl w:val="0"/>
          <w:numId w:val="1"/>
        </w:numPr>
        <w:spacing w:beforeLines="100" w:before="312" w:afterLines="100" w:after="312" w:line="240" w:lineRule="auto"/>
        <w:rPr>
          <w:rFonts w:ascii="Times New Roman" w:hAnsi="Times New Roman" w:cs="Times New Roman"/>
          <w:sz w:val="28"/>
          <w:szCs w:val="28"/>
        </w:rPr>
      </w:pPr>
      <w:r>
        <w:rPr>
          <w:rFonts w:ascii="Times New Roman" w:hAnsi="Times New Roman" w:cs="Times New Roman" w:hint="eastAsia"/>
          <w:sz w:val="28"/>
          <w:szCs w:val="28"/>
        </w:rPr>
        <w:t>长连接</w:t>
      </w:r>
      <w:r w:rsidR="00A674B1" w:rsidRPr="00735ECA">
        <w:rPr>
          <w:rFonts w:ascii="Times New Roman" w:hAnsi="Times New Roman" w:cs="Times New Roman"/>
          <w:sz w:val="28"/>
          <w:szCs w:val="28"/>
        </w:rPr>
        <w:t>和数据丢包</w:t>
      </w:r>
    </w:p>
    <w:p w14:paraId="0F19BDD9" w14:textId="77777777" w:rsidR="00D91697" w:rsidRDefault="00291916" w:rsidP="00291916">
      <w:pPr>
        <w:ind w:firstLine="420"/>
      </w:pPr>
      <w:r>
        <w:rPr>
          <w:rFonts w:hint="eastAsia"/>
        </w:rPr>
        <w:t>IM</w:t>
      </w:r>
      <w:r>
        <w:rPr>
          <w:rFonts w:hint="eastAsia"/>
        </w:rPr>
        <w:t>开发中除了基本的消息收发，</w:t>
      </w:r>
      <w:r>
        <w:t>以及</w:t>
      </w:r>
      <w:r>
        <w:rPr>
          <w:rFonts w:hint="eastAsia"/>
        </w:rPr>
        <w:t>协议使用方式的选择外，</w:t>
      </w:r>
      <w:r w:rsidR="00631B3F">
        <w:rPr>
          <w:rFonts w:hint="eastAsia"/>
        </w:rPr>
        <w:t>还需要解决所有</w:t>
      </w:r>
      <w:r w:rsidR="00631B3F">
        <w:rPr>
          <w:rFonts w:hint="eastAsia"/>
        </w:rPr>
        <w:t>IM</w:t>
      </w:r>
      <w:r w:rsidR="00631B3F">
        <w:rPr>
          <w:rFonts w:hint="eastAsia"/>
        </w:rPr>
        <w:t>通信技术所面临的</w:t>
      </w:r>
      <w:r w:rsidR="00F609B1">
        <w:rPr>
          <w:rFonts w:hint="eastAsia"/>
        </w:rPr>
        <w:t>两个</w:t>
      </w:r>
      <w:r w:rsidR="00631B3F">
        <w:rPr>
          <w:rFonts w:hint="eastAsia"/>
        </w:rPr>
        <w:t>共性问题</w:t>
      </w:r>
      <w:r w:rsidR="00D91697">
        <w:rPr>
          <w:rFonts w:hint="eastAsia"/>
        </w:rPr>
        <w:t>。</w:t>
      </w:r>
    </w:p>
    <w:p w14:paraId="53042FED" w14:textId="19E06D75" w:rsidR="0007687D" w:rsidRDefault="00215D0D" w:rsidP="0007687D">
      <w:pPr>
        <w:ind w:firstLine="420"/>
      </w:pPr>
      <w:r>
        <w:rPr>
          <w:rFonts w:hint="eastAsia"/>
        </w:rPr>
        <w:t>其一</w:t>
      </w:r>
      <w:r w:rsidR="00DC67D2">
        <w:rPr>
          <w:rFonts w:hint="eastAsia"/>
        </w:rPr>
        <w:t>，</w:t>
      </w:r>
      <w:r w:rsidR="00631B3F">
        <w:rPr>
          <w:rFonts w:hint="eastAsia"/>
        </w:rPr>
        <w:t>保持客户端和服务器间的长连接</w:t>
      </w:r>
      <w:r w:rsidR="00CB63A4">
        <w:rPr>
          <w:rFonts w:hint="eastAsia"/>
        </w:rPr>
        <w:t>。</w:t>
      </w:r>
      <w:r w:rsidR="00A62716">
        <w:rPr>
          <w:rFonts w:hint="eastAsia"/>
        </w:rPr>
        <w:t>这是由于业务场景所需要，</w:t>
      </w:r>
      <w:r w:rsidR="0023533E">
        <w:rPr>
          <w:rFonts w:hint="eastAsia"/>
        </w:rPr>
        <w:t xml:space="preserve"> </w:t>
      </w:r>
      <w:r w:rsidR="00A62716">
        <w:rPr>
          <w:rFonts w:hint="eastAsia"/>
        </w:rPr>
        <w:t>IM</w:t>
      </w:r>
      <w:r w:rsidR="00A62716">
        <w:rPr>
          <w:rFonts w:hint="eastAsia"/>
        </w:rPr>
        <w:t>通信实现的基础是</w:t>
      </w:r>
      <w:r w:rsidR="00A62716">
        <w:t>需要</w:t>
      </w:r>
      <w:r w:rsidR="00A62716">
        <w:rPr>
          <w:rFonts w:hint="eastAsia"/>
        </w:rPr>
        <w:t>时时刻刻</w:t>
      </w:r>
      <w:r w:rsidR="00AF61F3">
        <w:rPr>
          <w:rFonts w:hint="eastAsia"/>
        </w:rPr>
        <w:t>保持客户端在服务器上的在线状态</w:t>
      </w:r>
      <w:r w:rsidR="00A62716">
        <w:rPr>
          <w:rFonts w:hint="eastAsia"/>
        </w:rPr>
        <w:t>，</w:t>
      </w:r>
      <w:r w:rsidR="004B2C57">
        <w:rPr>
          <w:rFonts w:hint="eastAsia"/>
        </w:rPr>
        <w:t>这样才能保证发送方的消息能够及时到接收方，</w:t>
      </w:r>
      <w:r w:rsidR="00194F34">
        <w:rPr>
          <w:rFonts w:hint="eastAsia"/>
        </w:rPr>
        <w:t>特别是微信的设计</w:t>
      </w:r>
      <w:r w:rsidR="00AC0D5C">
        <w:rPr>
          <w:rFonts w:hint="eastAsia"/>
        </w:rPr>
        <w:t>概念</w:t>
      </w:r>
      <w:r w:rsidR="00194F34">
        <w:rPr>
          <w:rFonts w:hint="eastAsia"/>
        </w:rPr>
        <w:t>出来后，</w:t>
      </w:r>
      <w:r w:rsidR="00194F34">
        <w:rPr>
          <w:rFonts w:hint="eastAsia"/>
        </w:rPr>
        <w:t>IM</w:t>
      </w:r>
      <w:r w:rsidR="00194F34">
        <w:rPr>
          <w:rFonts w:hint="eastAsia"/>
        </w:rPr>
        <w:t>类型的客户端已经没有在线和离线状态</w:t>
      </w:r>
      <w:r w:rsidR="00110D89">
        <w:rPr>
          <w:rFonts w:hint="eastAsia"/>
        </w:rPr>
        <w:t>的区别了，</w:t>
      </w:r>
      <w:r w:rsidR="00110D89">
        <w:t>这是</w:t>
      </w:r>
      <w:r w:rsidR="00110D89">
        <w:rPr>
          <w:rFonts w:hint="eastAsia"/>
        </w:rPr>
        <w:t>和</w:t>
      </w:r>
      <w:r w:rsidR="00110D89">
        <w:rPr>
          <w:rFonts w:hint="eastAsia"/>
        </w:rPr>
        <w:t>QQ</w:t>
      </w:r>
      <w:r w:rsidR="00110D89">
        <w:rPr>
          <w:rFonts w:hint="eastAsia"/>
        </w:rPr>
        <w:t>最大的区别</w:t>
      </w:r>
      <w:r w:rsidR="0023533E">
        <w:t xml:space="preserve"> </w:t>
      </w:r>
      <w:r w:rsidR="00C56097">
        <w:rPr>
          <w:rFonts w:hint="eastAsia"/>
        </w:rPr>
        <w:t>，</w:t>
      </w:r>
      <w:r w:rsidR="00C56097">
        <w:t>在</w:t>
      </w:r>
      <w:r w:rsidR="00C56097">
        <w:rPr>
          <w:rFonts w:hint="eastAsia"/>
        </w:rPr>
        <w:t>这种情况下对客户端</w:t>
      </w:r>
      <w:r w:rsidR="00F62CAC">
        <w:rPr>
          <w:rFonts w:hint="eastAsia"/>
        </w:rPr>
        <w:t>实时</w:t>
      </w:r>
      <w:r w:rsidR="00C56097">
        <w:rPr>
          <w:rFonts w:hint="eastAsia"/>
        </w:rPr>
        <w:t>在线的要求就变得更高</w:t>
      </w:r>
      <w:r w:rsidR="00643D5E">
        <w:rPr>
          <w:rFonts w:hint="eastAsia"/>
        </w:rPr>
        <w:t>。那么作为</w:t>
      </w:r>
      <w:r w:rsidR="0024005C">
        <w:rPr>
          <w:rFonts w:hint="eastAsia"/>
        </w:rPr>
        <w:t>客户端如何实时保持在线状态</w:t>
      </w:r>
      <w:r w:rsidR="00602BF1">
        <w:rPr>
          <w:rFonts w:hint="eastAsia"/>
        </w:rPr>
        <w:t>呢？由于</w:t>
      </w:r>
      <w:r w:rsidR="00602BF1">
        <w:rPr>
          <w:rFonts w:hint="eastAsia"/>
        </w:rPr>
        <w:t>Java</w:t>
      </w:r>
      <w:r w:rsidR="00602BF1">
        <w:rPr>
          <w:rFonts w:hint="eastAsia"/>
        </w:rPr>
        <w:t>网络通信的最底层都要依赖于</w:t>
      </w:r>
      <w:r w:rsidR="00602BF1">
        <w:rPr>
          <w:rFonts w:hint="eastAsia"/>
        </w:rPr>
        <w:t>socket</w:t>
      </w:r>
      <w:r w:rsidR="00602BF1">
        <w:rPr>
          <w:rFonts w:hint="eastAsia"/>
        </w:rPr>
        <w:t>来实现，</w:t>
      </w:r>
      <w:r w:rsidR="00602BF1">
        <w:t>而</w:t>
      </w:r>
      <w:r w:rsidR="00602BF1">
        <w:rPr>
          <w:rFonts w:hint="eastAsia"/>
        </w:rPr>
        <w:t>socket</w:t>
      </w:r>
      <w:r w:rsidR="00602BF1">
        <w:rPr>
          <w:rFonts w:hint="eastAsia"/>
        </w:rPr>
        <w:t>又分为</w:t>
      </w:r>
      <w:r w:rsidR="00602BF1">
        <w:t>UDP</w:t>
      </w:r>
      <w:r w:rsidR="00602BF1">
        <w:rPr>
          <w:rFonts w:hint="eastAsia"/>
        </w:rPr>
        <w:t>和</w:t>
      </w:r>
      <w:r w:rsidR="00602BF1">
        <w:rPr>
          <w:rFonts w:hint="eastAsia"/>
        </w:rPr>
        <w:t>TCP</w:t>
      </w:r>
      <w:r w:rsidR="00602BF1">
        <w:rPr>
          <w:rFonts w:hint="eastAsia"/>
        </w:rPr>
        <w:t>两种类型，从理论上来讲，我们使用</w:t>
      </w:r>
      <w:r w:rsidR="00602BF1">
        <w:rPr>
          <w:rFonts w:hint="eastAsia"/>
        </w:rPr>
        <w:t>TCP</w:t>
      </w:r>
      <w:r w:rsidR="00602BF1">
        <w:rPr>
          <w:rFonts w:hint="eastAsia"/>
        </w:rPr>
        <w:t>类型的</w:t>
      </w:r>
      <w:r w:rsidR="00602BF1">
        <w:rPr>
          <w:rFonts w:hint="eastAsia"/>
        </w:rPr>
        <w:t>socket</w:t>
      </w:r>
      <w:r w:rsidR="00C36E3C">
        <w:rPr>
          <w:rFonts w:hint="eastAsia"/>
        </w:rPr>
        <w:t>来做实现通信即可保证</w:t>
      </w:r>
      <w:r w:rsidR="00845C86">
        <w:rPr>
          <w:rFonts w:hint="eastAsia"/>
        </w:rPr>
        <w:t>长连接的实现，不过这仅仅是理论上而已，为什么单靠</w:t>
      </w:r>
      <w:r w:rsidR="00845C86">
        <w:rPr>
          <w:rFonts w:hint="eastAsia"/>
        </w:rPr>
        <w:t>TCP</w:t>
      </w:r>
      <w:r w:rsidR="00845C86">
        <w:rPr>
          <w:rFonts w:hint="eastAsia"/>
        </w:rPr>
        <w:t>不行咧，</w:t>
      </w:r>
      <w:r w:rsidR="00845C86">
        <w:t>这</w:t>
      </w:r>
      <w:r w:rsidR="00845C86">
        <w:rPr>
          <w:rFonts w:hint="eastAsia"/>
        </w:rPr>
        <w:t>跟我们真是的网络环境和操作系统都有一定的关系</w:t>
      </w:r>
      <w:r w:rsidR="00444B64">
        <w:rPr>
          <w:rFonts w:hint="eastAsia"/>
        </w:rPr>
        <w:t>，</w:t>
      </w:r>
      <w:r w:rsidR="0007687D">
        <w:rPr>
          <w:rFonts w:hint="eastAsia"/>
        </w:rPr>
        <w:t>预知为毛，请接着往下看</w:t>
      </w:r>
      <w:r w:rsidR="00FF2CEC">
        <w:rPr>
          <w:rFonts w:hint="eastAsia"/>
        </w:rPr>
        <w:t>。</w:t>
      </w:r>
    </w:p>
    <w:p w14:paraId="310E22D5" w14:textId="2ECC7442" w:rsidR="006678AF" w:rsidRDefault="006678AF" w:rsidP="0007687D">
      <w:pPr>
        <w:ind w:firstLine="420"/>
      </w:pPr>
      <w:r>
        <w:rPr>
          <w:rFonts w:hint="eastAsia"/>
        </w:rPr>
        <w:t>首先，</w:t>
      </w:r>
      <w:r w:rsidR="006E21B0">
        <w:rPr>
          <w:rFonts w:hint="eastAsia"/>
        </w:rPr>
        <w:t>在上一面那种简单的</w:t>
      </w:r>
      <w:r w:rsidR="006E21B0">
        <w:rPr>
          <w:rFonts w:hint="eastAsia"/>
        </w:rPr>
        <w:t>IM</w:t>
      </w:r>
      <w:r w:rsidR="006E21B0">
        <w:rPr>
          <w:rFonts w:hint="eastAsia"/>
        </w:rPr>
        <w:t>通信图中，</w:t>
      </w:r>
      <w:r w:rsidR="006E21B0">
        <w:t>仅仅</w:t>
      </w:r>
      <w:r w:rsidR="006E21B0">
        <w:rPr>
          <w:rFonts w:hint="eastAsia"/>
        </w:rPr>
        <w:t>列出了</w:t>
      </w:r>
      <w:r w:rsidR="006E21B0">
        <w:rPr>
          <w:rFonts w:hint="eastAsia"/>
        </w:rPr>
        <w:t>IM</w:t>
      </w:r>
      <w:r w:rsidR="006E21B0">
        <w:rPr>
          <w:rFonts w:hint="eastAsia"/>
        </w:rPr>
        <w:t>通信的服务器和客户端，</w:t>
      </w:r>
      <w:r w:rsidR="006E21B0">
        <w:t>但是</w:t>
      </w:r>
      <w:r w:rsidR="006E21B0">
        <w:rPr>
          <w:rFonts w:hint="eastAsia"/>
        </w:rPr>
        <w:t>在实际的网络环境</w:t>
      </w:r>
      <w:r w:rsidR="00B44090">
        <w:rPr>
          <w:rFonts w:hint="eastAsia"/>
        </w:rPr>
        <w:t>是非常复杂的</w:t>
      </w:r>
      <w:r w:rsidR="00652492">
        <w:rPr>
          <w:rFonts w:hint="eastAsia"/>
        </w:rPr>
        <w:t>（如下图所示</w:t>
      </w:r>
      <w:r w:rsidR="005E521F">
        <w:rPr>
          <w:rFonts w:hint="eastAsia"/>
        </w:rPr>
        <w:t>，黄色的闪电图形代表一个</w:t>
      </w:r>
      <w:r w:rsidR="00502CE6">
        <w:rPr>
          <w:rFonts w:hint="eastAsia"/>
        </w:rPr>
        <w:t>连接</w:t>
      </w:r>
      <w:r w:rsidR="00652492">
        <w:t>）</w:t>
      </w:r>
      <w:r w:rsidR="006E21B0">
        <w:rPr>
          <w:rFonts w:hint="eastAsia"/>
        </w:rPr>
        <w:t>，</w:t>
      </w:r>
      <w:r w:rsidR="006E21B0">
        <w:t>我</w:t>
      </w:r>
      <w:r w:rsidR="006E21B0">
        <w:rPr>
          <w:rFonts w:hint="eastAsia"/>
        </w:rPr>
        <w:t>们发送的消息报文</w:t>
      </w:r>
      <w:r w:rsidR="00B44090">
        <w:rPr>
          <w:rFonts w:hint="eastAsia"/>
        </w:rPr>
        <w:t>是需要经过</w:t>
      </w:r>
      <w:r w:rsidR="00652492">
        <w:rPr>
          <w:rFonts w:hint="eastAsia"/>
        </w:rPr>
        <w:t>很多不同的运营商线路，在各个交换机和路由器</w:t>
      </w:r>
      <w:r w:rsidR="00AF273D">
        <w:rPr>
          <w:rFonts w:hint="eastAsia"/>
        </w:rPr>
        <w:t>间</w:t>
      </w:r>
      <w:r w:rsidR="00652492">
        <w:rPr>
          <w:rFonts w:hint="eastAsia"/>
        </w:rPr>
        <w:t>穿梭</w:t>
      </w:r>
      <w:r w:rsidR="0060385C">
        <w:rPr>
          <w:rFonts w:hint="eastAsia"/>
        </w:rPr>
        <w:t>才能最终到达接收方的</w:t>
      </w:r>
      <w:r w:rsidR="00092125">
        <w:rPr>
          <w:rFonts w:hint="eastAsia"/>
        </w:rPr>
        <w:t>设备上</w:t>
      </w:r>
      <w:r w:rsidR="00B37161">
        <w:rPr>
          <w:rFonts w:hint="eastAsia"/>
        </w:rPr>
        <w:t>，</w:t>
      </w:r>
      <w:r w:rsidR="00B37161">
        <w:t>下图</w:t>
      </w:r>
      <w:r w:rsidR="00B37161">
        <w:rPr>
          <w:rFonts w:hint="eastAsia"/>
        </w:rPr>
        <w:t>是一个简单的网络消息传递图，黄色的闪电线连起来就是</w:t>
      </w:r>
      <w:r w:rsidR="00B37161">
        <w:rPr>
          <w:rFonts w:hint="eastAsia"/>
        </w:rPr>
        <w:t>TCP</w:t>
      </w:r>
      <w:r w:rsidR="00B37161">
        <w:rPr>
          <w:rFonts w:hint="eastAsia"/>
        </w:rPr>
        <w:t>所保持的长连接，理论上这个链接是一直保持</w:t>
      </w:r>
      <w:r w:rsidR="006B29FF">
        <w:rPr>
          <w:rFonts w:hint="eastAsia"/>
        </w:rPr>
        <w:t>通畅</w:t>
      </w:r>
      <w:r w:rsidR="00B37161">
        <w:rPr>
          <w:rFonts w:hint="eastAsia"/>
        </w:rPr>
        <w:t>的，所以客户端只需建立连接后就可以撒手不</w:t>
      </w:r>
      <w:r w:rsidR="00B37161">
        <w:rPr>
          <w:rFonts w:hint="eastAsia"/>
        </w:rPr>
        <w:lastRenderedPageBreak/>
        <w:t>管</w:t>
      </w:r>
      <w:r w:rsidR="00380504">
        <w:rPr>
          <w:rFonts w:hint="eastAsia"/>
        </w:rPr>
        <w:t>。</w:t>
      </w:r>
    </w:p>
    <w:p w14:paraId="7E7DEAFA" w14:textId="00255E2F" w:rsidR="006678AF" w:rsidRPr="006678AF" w:rsidRDefault="005F5708" w:rsidP="00FE3C0C">
      <w:r>
        <w:object w:dxaOrig="10441" w:dyaOrig="7816" w14:anchorId="1480FC2F">
          <v:shape id="_x0000_i1026" type="#_x0000_t75" style="width:417.75pt;height:312.75pt" o:ole="">
            <v:imagedata r:id="rId7" o:title=""/>
          </v:shape>
          <o:OLEObject Type="Embed" ProgID="Visio.Drawing.15" ShapeID="_x0000_i1026" DrawAspect="Content" ObjectID="_1492029168" r:id="rId8"/>
        </w:object>
      </w:r>
      <w:r w:rsidR="00FE3C0C">
        <w:rPr>
          <w:rFonts w:hint="eastAsia"/>
        </w:rPr>
        <w:t>但是</w:t>
      </w:r>
      <w:r w:rsidR="00B37161">
        <w:rPr>
          <w:rFonts w:hint="eastAsia"/>
        </w:rPr>
        <w:t>从性能和耗费资源的角度</w:t>
      </w:r>
      <w:r w:rsidR="00FE3C0C">
        <w:rPr>
          <w:rFonts w:hint="eastAsia"/>
        </w:rPr>
        <w:t>来看，使用</w:t>
      </w:r>
      <w:r w:rsidR="00FE3C0C">
        <w:rPr>
          <w:rFonts w:hint="eastAsia"/>
        </w:rPr>
        <w:t>socket</w:t>
      </w:r>
      <w:r w:rsidR="00FE3C0C">
        <w:rPr>
          <w:rFonts w:hint="eastAsia"/>
        </w:rPr>
        <w:t>是非常耗费资源的，特别是保持长连接的</w:t>
      </w:r>
      <w:r w:rsidR="00FE3C0C">
        <w:rPr>
          <w:rFonts w:hint="eastAsia"/>
        </w:rPr>
        <w:t>TCP</w:t>
      </w:r>
      <w:r w:rsidR="00FE3C0C">
        <w:rPr>
          <w:rFonts w:hint="eastAsia"/>
        </w:rPr>
        <w:t>类型</w:t>
      </w:r>
      <w:r w:rsidR="00FE3C0C">
        <w:rPr>
          <w:rFonts w:hint="eastAsia"/>
        </w:rPr>
        <w:t>socket</w:t>
      </w:r>
      <w:r w:rsidR="00FE3C0C">
        <w:rPr>
          <w:rFonts w:hint="eastAsia"/>
        </w:rPr>
        <w:t>，</w:t>
      </w:r>
      <w:r w:rsidR="00FE3C0C">
        <w:t>所以</w:t>
      </w:r>
      <w:r w:rsidR="00FE3C0C">
        <w:rPr>
          <w:rFonts w:hint="eastAsia"/>
        </w:rPr>
        <w:t>在实际的运营商设备上，</w:t>
      </w:r>
      <w:r w:rsidR="00FE3C0C">
        <w:t>这个</w:t>
      </w:r>
      <w:r w:rsidR="00FE3C0C">
        <w:rPr>
          <w:rFonts w:hint="eastAsia"/>
        </w:rPr>
        <w:t>长连接保持一小段时间后就会被断开，</w:t>
      </w:r>
      <w:r w:rsidR="00FE3C0C">
        <w:t>这样做</w:t>
      </w:r>
      <w:r w:rsidR="00FE3C0C">
        <w:rPr>
          <w:rFonts w:hint="eastAsia"/>
        </w:rPr>
        <w:t>也是运营商为了节省和充分利用设备的资源，</w:t>
      </w:r>
      <w:r w:rsidR="00FE3C0C">
        <w:t>而</w:t>
      </w:r>
      <w:r w:rsidR="00FE3C0C">
        <w:rPr>
          <w:rFonts w:hint="eastAsia"/>
        </w:rPr>
        <w:t>中间有一环的链接断开之后，双方就再也无法保持长连接且进行通信，因为如果仅仅依赖于</w:t>
      </w:r>
      <w:r w:rsidR="00FE3C0C">
        <w:rPr>
          <w:rFonts w:hint="eastAsia"/>
        </w:rPr>
        <w:t>TCP</w:t>
      </w:r>
      <w:r w:rsidR="00FE3C0C">
        <w:rPr>
          <w:rFonts w:hint="eastAsia"/>
        </w:rPr>
        <w:t>的长连接，此时服务器和客户端是并不知道链接已经被断开的，</w:t>
      </w:r>
      <w:r w:rsidR="00FE3C0C">
        <w:t>所以</w:t>
      </w:r>
      <w:r w:rsidR="00FE3C0C">
        <w:rPr>
          <w:rFonts w:hint="eastAsia"/>
        </w:rPr>
        <w:t>就会造成下面将要说到的数据丢包问题。</w:t>
      </w:r>
      <w:r w:rsidR="00655B17">
        <w:rPr>
          <w:rFonts w:hint="eastAsia"/>
        </w:rPr>
        <w:t>除了运营商自己会将设备的长连接断开外，</w:t>
      </w:r>
      <w:r w:rsidR="00655B17">
        <w:t>还有</w:t>
      </w:r>
      <w:r w:rsidR="00655B17">
        <w:rPr>
          <w:rFonts w:hint="eastAsia"/>
        </w:rPr>
        <w:t>包括其他原因也将导致链接断开，例如，</w:t>
      </w:r>
      <w:r w:rsidR="00655B17">
        <w:t>运营商</w:t>
      </w:r>
      <w:r w:rsidR="00655B17">
        <w:rPr>
          <w:rFonts w:hint="eastAsia"/>
        </w:rPr>
        <w:t>的设别断电或故障等、移动设别接收端本身设备断点掉线等</w:t>
      </w:r>
      <w:r w:rsidR="0062600F">
        <w:rPr>
          <w:rFonts w:hint="eastAsia"/>
        </w:rPr>
        <w:t>诸多复杂的因素存在导致直接依赖于</w:t>
      </w:r>
      <w:r w:rsidR="0062600F">
        <w:rPr>
          <w:rFonts w:hint="eastAsia"/>
        </w:rPr>
        <w:t>TCP</w:t>
      </w:r>
      <w:r w:rsidR="0062600F">
        <w:rPr>
          <w:rFonts w:hint="eastAsia"/>
        </w:rPr>
        <w:t>的长连接方案不可行</w:t>
      </w:r>
      <w:r w:rsidR="00491ADC">
        <w:rPr>
          <w:rFonts w:hint="eastAsia"/>
        </w:rPr>
        <w:t>，</w:t>
      </w:r>
      <w:r w:rsidR="00491ADC">
        <w:t>其次</w:t>
      </w:r>
      <w:r w:rsidR="00491ADC">
        <w:rPr>
          <w:rFonts w:hint="eastAsia"/>
        </w:rPr>
        <w:t>例如</w:t>
      </w:r>
      <w:r w:rsidR="00491ADC">
        <w:rPr>
          <w:rFonts w:hint="eastAsia"/>
        </w:rPr>
        <w:t>Android</w:t>
      </w:r>
      <w:r w:rsidR="00491ADC">
        <w:rPr>
          <w:rFonts w:hint="eastAsia"/>
        </w:rPr>
        <w:t>操作系统本身也是会对</w:t>
      </w:r>
      <w:r w:rsidR="00491ADC">
        <w:t>TCP</w:t>
      </w:r>
      <w:r w:rsidR="00491ADC">
        <w:rPr>
          <w:rFonts w:hint="eastAsia"/>
        </w:rPr>
        <w:t>的长连接做处理，诸如之前所说的，</w:t>
      </w:r>
      <w:r w:rsidR="00491ADC">
        <w:rPr>
          <w:rFonts w:hint="eastAsia"/>
        </w:rPr>
        <w:t>TCP</w:t>
      </w:r>
      <w:r w:rsidR="00491ADC">
        <w:rPr>
          <w:rFonts w:hint="eastAsia"/>
        </w:rPr>
        <w:t>的</w:t>
      </w:r>
      <w:r w:rsidR="00491ADC">
        <w:rPr>
          <w:rFonts w:hint="eastAsia"/>
        </w:rPr>
        <w:t>socket</w:t>
      </w:r>
      <w:r w:rsidR="00491ADC">
        <w:rPr>
          <w:rFonts w:hint="eastAsia"/>
        </w:rPr>
        <w:t>长连接是非常耗费资源的，</w:t>
      </w:r>
      <w:r w:rsidR="00491ADC">
        <w:t>这种</w:t>
      </w:r>
      <w:r w:rsidR="00491ADC">
        <w:rPr>
          <w:rFonts w:hint="eastAsia"/>
        </w:rPr>
        <w:t>资源相对于移动设备来说更加宝贵，</w:t>
      </w:r>
      <w:r w:rsidR="00491ADC">
        <w:t>所以</w:t>
      </w:r>
      <w:r w:rsidR="00491ADC">
        <w:rPr>
          <w:rFonts w:hint="eastAsia"/>
        </w:rPr>
        <w:t>在一定时间的</w:t>
      </w:r>
      <w:r w:rsidR="00491ADC">
        <w:rPr>
          <w:rFonts w:hint="eastAsia"/>
        </w:rPr>
        <w:t>TCP</w:t>
      </w:r>
      <w:r w:rsidR="00491ADC">
        <w:rPr>
          <w:rFonts w:hint="eastAsia"/>
        </w:rPr>
        <w:t>长连接闲置后，</w:t>
      </w:r>
      <w:r w:rsidR="00491ADC">
        <w:t>系统</w:t>
      </w:r>
      <w:r w:rsidR="00491ADC">
        <w:rPr>
          <w:rFonts w:hint="eastAsia"/>
        </w:rPr>
        <w:t>也会自动清除设备上的长连接，</w:t>
      </w:r>
      <w:r w:rsidR="00491ADC">
        <w:t>以此</w:t>
      </w:r>
      <w:r w:rsidR="00491ADC">
        <w:rPr>
          <w:rFonts w:hint="eastAsia"/>
        </w:rPr>
        <w:t>节省移动设别上的能耗</w:t>
      </w:r>
      <w:r w:rsidR="0062600F">
        <w:rPr>
          <w:rFonts w:hint="eastAsia"/>
        </w:rPr>
        <w:t>。</w:t>
      </w:r>
      <w:r w:rsidR="00376B49">
        <w:rPr>
          <w:rFonts w:hint="eastAsia"/>
        </w:rPr>
        <w:t>为了彻底解决长连接的问题，</w:t>
      </w:r>
      <w:r w:rsidR="00376B49">
        <w:rPr>
          <w:rFonts w:hint="eastAsia"/>
        </w:rPr>
        <w:t>IM</w:t>
      </w:r>
      <w:r w:rsidR="00376B49">
        <w:rPr>
          <w:rFonts w:hint="eastAsia"/>
        </w:rPr>
        <w:t>技术实际上引入了心跳包的方案，</w:t>
      </w:r>
      <w:r w:rsidR="00376B49">
        <w:t>说起来</w:t>
      </w:r>
      <w:r w:rsidR="00376B49">
        <w:rPr>
          <w:rFonts w:hint="eastAsia"/>
        </w:rPr>
        <w:t>这种实现方案也并不复杂</w:t>
      </w:r>
      <w:r w:rsidR="00167766">
        <w:rPr>
          <w:rFonts w:hint="eastAsia"/>
        </w:rPr>
        <w:t>，</w:t>
      </w:r>
      <w:r w:rsidR="00167766">
        <w:t>就是</w:t>
      </w:r>
      <w:r w:rsidR="00167766">
        <w:rPr>
          <w:rFonts w:hint="eastAsia"/>
        </w:rPr>
        <w:t>客户端每个一会儿就要向服务器发送一个</w:t>
      </w:r>
      <w:r w:rsidR="002651FC">
        <w:rPr>
          <w:rFonts w:hint="eastAsia"/>
        </w:rPr>
        <w:t>请求</w:t>
      </w:r>
      <w:r w:rsidR="00167766">
        <w:rPr>
          <w:rFonts w:hint="eastAsia"/>
        </w:rPr>
        <w:t>报文（这个报文可以是空的，跟服务器那边约定好</w:t>
      </w:r>
      <w:r w:rsidR="00167766">
        <w:t>）</w:t>
      </w:r>
      <w:r w:rsidR="00167766">
        <w:rPr>
          <w:rFonts w:hint="eastAsia"/>
        </w:rPr>
        <w:t>，目的是为了告诉服务器“我是在线的”，而服务器在接收</w:t>
      </w:r>
      <w:r w:rsidR="003B479F">
        <w:rPr>
          <w:rFonts w:hint="eastAsia"/>
        </w:rPr>
        <w:t>心跳请求报文</w:t>
      </w:r>
      <w:r w:rsidR="00167766">
        <w:rPr>
          <w:rFonts w:hint="eastAsia"/>
        </w:rPr>
        <w:t>之后同样需要</w:t>
      </w:r>
      <w:r w:rsidR="003B479F">
        <w:rPr>
          <w:rFonts w:hint="eastAsia"/>
        </w:rPr>
        <w:t>反馈</w:t>
      </w:r>
      <w:r w:rsidR="00167766">
        <w:rPr>
          <w:rFonts w:hint="eastAsia"/>
        </w:rPr>
        <w:t>一个消息告诉客户端“我知道了</w:t>
      </w:r>
      <w:r w:rsidR="00167766">
        <w:t>”</w:t>
      </w:r>
      <w:r w:rsidR="002651FC">
        <w:rPr>
          <w:rFonts w:hint="eastAsia"/>
        </w:rPr>
        <w:t>，通过应用层上的不断进行消息收发来维持长连接的存在，</w:t>
      </w:r>
      <w:r w:rsidR="002651FC">
        <w:t>当</w:t>
      </w:r>
      <w:r w:rsidR="002651FC">
        <w:rPr>
          <w:rFonts w:hint="eastAsia"/>
        </w:rPr>
        <w:t>客户端没有</w:t>
      </w:r>
      <w:r w:rsidR="003B479F">
        <w:rPr>
          <w:rFonts w:hint="eastAsia"/>
        </w:rPr>
        <w:t>一直没有</w:t>
      </w:r>
      <w:r w:rsidR="002651FC">
        <w:rPr>
          <w:rFonts w:hint="eastAsia"/>
        </w:rPr>
        <w:t>收到服务器的反馈</w:t>
      </w:r>
      <w:r w:rsidR="003B479F">
        <w:rPr>
          <w:rFonts w:hint="eastAsia"/>
        </w:rPr>
        <w:t>时默认已经掉线，进行相关的业务逻辑处理后将再重连服务器，</w:t>
      </w:r>
      <w:r w:rsidR="0061588A">
        <w:rPr>
          <w:rFonts w:hint="eastAsia"/>
        </w:rPr>
        <w:t>同样</w:t>
      </w:r>
      <w:r w:rsidR="003B479F">
        <w:rPr>
          <w:rFonts w:hint="eastAsia"/>
        </w:rPr>
        <w:t>服务器没有</w:t>
      </w:r>
      <w:r w:rsidR="0061588A">
        <w:rPr>
          <w:rFonts w:hint="eastAsia"/>
        </w:rPr>
        <w:t>收到客户端发送来的心跳包时，</w:t>
      </w:r>
      <w:r w:rsidR="0061588A">
        <w:t>可以</w:t>
      </w:r>
      <w:r w:rsidR="0061588A">
        <w:rPr>
          <w:rFonts w:hint="eastAsia"/>
        </w:rPr>
        <w:t>默认客户端已经掉线，</w:t>
      </w:r>
      <w:r w:rsidR="0061588A">
        <w:t>将</w:t>
      </w:r>
      <w:r w:rsidR="0061588A">
        <w:rPr>
          <w:rFonts w:hint="eastAsia"/>
        </w:rPr>
        <w:t>服务器上的通信</w:t>
      </w:r>
      <w:r w:rsidR="0061588A">
        <w:rPr>
          <w:rFonts w:hint="eastAsia"/>
        </w:rPr>
        <w:t>socket</w:t>
      </w:r>
      <w:r w:rsidR="0061588A">
        <w:rPr>
          <w:rFonts w:hint="eastAsia"/>
        </w:rPr>
        <w:t>进行关闭回收资源。</w:t>
      </w:r>
    </w:p>
    <w:p w14:paraId="6BE319D9" w14:textId="3FAFFAD5" w:rsidR="00196393" w:rsidRDefault="00D91697" w:rsidP="00291916">
      <w:pPr>
        <w:ind w:firstLine="420"/>
      </w:pPr>
      <w:r>
        <w:rPr>
          <w:rFonts w:hint="eastAsia"/>
        </w:rPr>
        <w:t>其二，</w:t>
      </w:r>
      <w:r w:rsidR="00631B3F">
        <w:rPr>
          <w:rFonts w:hint="eastAsia"/>
        </w:rPr>
        <w:t>客户端发送数据的丢包问题</w:t>
      </w:r>
      <w:r w:rsidR="00304582">
        <w:rPr>
          <w:rFonts w:hint="eastAsia"/>
        </w:rPr>
        <w:t>，在第一个原因中降到运营商和各种各样的网络情况都会导致发送数据的丢包，陷入</w:t>
      </w:r>
      <w:r w:rsidR="005E1B54">
        <w:rPr>
          <w:rFonts w:hint="eastAsia"/>
        </w:rPr>
        <w:t>以下</w:t>
      </w:r>
      <w:r w:rsidR="00304582">
        <w:rPr>
          <w:rFonts w:hint="eastAsia"/>
        </w:rPr>
        <w:t>的这种场景</w:t>
      </w:r>
      <w:r w:rsidR="00074834">
        <w:rPr>
          <w:rFonts w:hint="eastAsia"/>
        </w:rPr>
        <w:t>A</w:t>
      </w:r>
      <w:r w:rsidR="00074834">
        <w:rPr>
          <w:rFonts w:hint="eastAsia"/>
        </w:rPr>
        <w:t>和</w:t>
      </w:r>
      <w:r w:rsidR="00074834">
        <w:rPr>
          <w:rFonts w:hint="eastAsia"/>
        </w:rPr>
        <w:t>B</w:t>
      </w:r>
      <w:r w:rsidR="00074834">
        <w:rPr>
          <w:rFonts w:hint="eastAsia"/>
        </w:rPr>
        <w:t>之间同样经历</w:t>
      </w:r>
      <w:r w:rsidR="00074834">
        <w:rPr>
          <w:rFonts w:hint="eastAsia"/>
        </w:rPr>
        <w:t>1</w:t>
      </w:r>
      <w:r w:rsidR="00074834">
        <w:t>-2-3-4</w:t>
      </w:r>
      <w:r w:rsidR="00074834">
        <w:rPr>
          <w:rFonts w:hint="eastAsia"/>
        </w:rPr>
        <w:t>的一个消息收发流程，但是不幸的是由于各种原因，</w:t>
      </w:r>
      <w:r w:rsidR="00074834">
        <w:t>B</w:t>
      </w:r>
      <w:r w:rsidR="00074834">
        <w:rPr>
          <w:rFonts w:hint="eastAsia"/>
        </w:rPr>
        <w:t>返回的消息在</w:t>
      </w:r>
      <w:r w:rsidR="00074834">
        <w:rPr>
          <w:rFonts w:hint="eastAsia"/>
        </w:rPr>
        <w:t>IM</w:t>
      </w:r>
      <w:r w:rsidR="00074834">
        <w:rPr>
          <w:rFonts w:hint="eastAsia"/>
        </w:rPr>
        <w:t>服务器转发给</w:t>
      </w:r>
      <w:r w:rsidR="00074834">
        <w:rPr>
          <w:rFonts w:hint="eastAsia"/>
        </w:rPr>
        <w:t>A</w:t>
      </w:r>
      <w:r w:rsidR="00074834">
        <w:rPr>
          <w:rFonts w:hint="eastAsia"/>
        </w:rPr>
        <w:t>的时候丢失了，</w:t>
      </w:r>
      <w:r w:rsidR="00074834">
        <w:t>此时</w:t>
      </w:r>
      <w:r w:rsidR="00074834">
        <w:rPr>
          <w:rFonts w:hint="eastAsia"/>
        </w:rPr>
        <w:t>A</w:t>
      </w:r>
      <w:r w:rsidR="00074834">
        <w:rPr>
          <w:rFonts w:hint="eastAsia"/>
        </w:rPr>
        <w:t>并不知道</w:t>
      </w:r>
      <w:r w:rsidR="00074834">
        <w:rPr>
          <w:rFonts w:hint="eastAsia"/>
        </w:rPr>
        <w:t>B</w:t>
      </w:r>
      <w:r w:rsidR="00074834">
        <w:rPr>
          <w:rFonts w:hint="eastAsia"/>
        </w:rPr>
        <w:t>回复了他消息，</w:t>
      </w:r>
      <w:r w:rsidR="00074834">
        <w:t>而服务器</w:t>
      </w:r>
      <w:r w:rsidR="00074834">
        <w:rPr>
          <w:rFonts w:hint="eastAsia"/>
        </w:rPr>
        <w:t>也不知道</w:t>
      </w:r>
      <w:r w:rsidR="00074834">
        <w:rPr>
          <w:rFonts w:hint="eastAsia"/>
        </w:rPr>
        <w:t>A</w:t>
      </w:r>
      <w:r w:rsidR="00074834">
        <w:rPr>
          <w:rFonts w:hint="eastAsia"/>
        </w:rPr>
        <w:t>没有收到</w:t>
      </w:r>
      <w:r w:rsidR="00074834">
        <w:rPr>
          <w:rFonts w:hint="eastAsia"/>
        </w:rPr>
        <w:t>B</w:t>
      </w:r>
      <w:r w:rsidR="00074834">
        <w:rPr>
          <w:rFonts w:hint="eastAsia"/>
        </w:rPr>
        <w:t>的回复，这种情况下所带给用户的体验是及其差劲的。</w:t>
      </w:r>
    </w:p>
    <w:p w14:paraId="5F5A9CAA" w14:textId="6A9C5300" w:rsidR="00263498" w:rsidRDefault="00263498" w:rsidP="00263498">
      <w:r>
        <w:object w:dxaOrig="9196" w:dyaOrig="3420" w14:anchorId="4D12B845">
          <v:shape id="_x0000_i1027" type="#_x0000_t75" style="width:415.5pt;height:154.5pt" o:ole="">
            <v:imagedata r:id="rId9" o:title=""/>
          </v:shape>
          <o:OLEObject Type="Embed" ProgID="Visio.Drawing.15" ShapeID="_x0000_i1027" DrawAspect="Content" ObjectID="_1492029169" r:id="rId10"/>
        </w:object>
      </w:r>
    </w:p>
    <w:p w14:paraId="27EA1F02" w14:textId="260049C0" w:rsidR="00311CD4" w:rsidRPr="00263498" w:rsidRDefault="00311CD4" w:rsidP="00263498">
      <w:r>
        <w:rPr>
          <w:rFonts w:hint="eastAsia"/>
        </w:rPr>
        <w:t>那么要如何应对这种丢包问题呢？目前想到的一种简单粗暴的可行方案就服务器每次向客户端发送一条消息都要为这条消息做一个</w:t>
      </w:r>
      <w:r>
        <w:rPr>
          <w:rFonts w:hint="eastAsia"/>
        </w:rPr>
        <w:t>id</w:t>
      </w:r>
      <w:r>
        <w:rPr>
          <w:rFonts w:hint="eastAsia"/>
        </w:rPr>
        <w:t>的标记，客户端收到此消息后需要返回一个回执给服务器，</w:t>
      </w:r>
      <w:r>
        <w:t>作为</w:t>
      </w:r>
      <w:r>
        <w:rPr>
          <w:rFonts w:hint="eastAsia"/>
        </w:rPr>
        <w:t>标记当前客户端已经收到消息的证明，如果服务器发送出消息而迟迟没有收到服务器的回执，就把这些消息作为离线消息存放到数据库中，</w:t>
      </w:r>
      <w:r>
        <w:t>等到</w:t>
      </w:r>
      <w:r>
        <w:rPr>
          <w:rFonts w:hint="eastAsia"/>
        </w:rPr>
        <w:t>客户端重现上线的时候再将离线消息推送给客户端。</w:t>
      </w:r>
      <w:r w:rsidR="003612AC">
        <w:rPr>
          <w:rFonts w:hint="eastAsia"/>
        </w:rPr>
        <w:t>通过这种方式就可以很好的解决了消息包发送途中丢包而客户端和服务器都不知情的问题。</w:t>
      </w:r>
      <w:r w:rsidR="00F95B14">
        <w:rPr>
          <w:rFonts w:hint="eastAsia"/>
        </w:rPr>
        <w:t>体验一下子就彪上去了，</w:t>
      </w:r>
      <w:r w:rsidR="00F95B14">
        <w:t>咔咔咔</w:t>
      </w:r>
      <w:r w:rsidR="00F95B14">
        <w:rPr>
          <w:rFonts w:hint="eastAsia"/>
        </w:rPr>
        <w:t>。</w:t>
      </w:r>
    </w:p>
    <w:p w14:paraId="03737CB9" w14:textId="7C40EFD9" w:rsidR="00735ECA" w:rsidRDefault="009B45A0" w:rsidP="00735ECA">
      <w:pPr>
        <w:pStyle w:val="2"/>
        <w:numPr>
          <w:ilvl w:val="0"/>
          <w:numId w:val="1"/>
        </w:numPr>
        <w:spacing w:beforeLines="100" w:before="312" w:afterLines="100" w:after="312" w:line="240" w:lineRule="auto"/>
        <w:rPr>
          <w:rFonts w:ascii="Times New Roman" w:hAnsi="Times New Roman" w:cs="Times New Roman"/>
          <w:sz w:val="28"/>
          <w:szCs w:val="28"/>
        </w:rPr>
      </w:pPr>
      <w:r>
        <w:rPr>
          <w:rFonts w:ascii="Times New Roman" w:hAnsi="Times New Roman" w:cs="Times New Roman" w:hint="eastAsia"/>
          <w:sz w:val="28"/>
          <w:szCs w:val="28"/>
        </w:rPr>
        <w:t>优化性能</w:t>
      </w:r>
    </w:p>
    <w:p w14:paraId="6BC654A0" w14:textId="4719DE91" w:rsidR="00DB17F1" w:rsidRDefault="001D2364" w:rsidP="00DB17F1">
      <w:pPr>
        <w:ind w:firstLine="420"/>
      </w:pPr>
      <w:r>
        <w:rPr>
          <w:rFonts w:hint="eastAsia"/>
        </w:rPr>
        <w:t>由于</w:t>
      </w:r>
      <w:r>
        <w:rPr>
          <w:rFonts w:hint="eastAsia"/>
        </w:rPr>
        <w:t>IM</w:t>
      </w:r>
      <w:r>
        <w:rPr>
          <w:rFonts w:hint="eastAsia"/>
        </w:rPr>
        <w:t>通信的实时要求性比较高，伴随着长连接所耗费的资源也相对比较多，</w:t>
      </w:r>
      <w:r>
        <w:t>所以</w:t>
      </w:r>
      <w:r>
        <w:rPr>
          <w:rFonts w:hint="eastAsia"/>
        </w:rPr>
        <w:t>在</w:t>
      </w:r>
      <w:r w:rsidR="00D2472E">
        <w:rPr>
          <w:rFonts w:hint="eastAsia"/>
        </w:rPr>
        <w:t>移动平台上的</w:t>
      </w:r>
      <w:r w:rsidR="00D2472E">
        <w:rPr>
          <w:rFonts w:hint="eastAsia"/>
        </w:rPr>
        <w:t>IM</w:t>
      </w:r>
      <w:r w:rsidR="00D2472E">
        <w:rPr>
          <w:rFonts w:hint="eastAsia"/>
        </w:rPr>
        <w:t>通信客户端想要性能和体验上得去，性能优化是必不可少的，对此为</w:t>
      </w:r>
      <w:r w:rsidR="00D2472E">
        <w:rPr>
          <w:rFonts w:hint="eastAsia"/>
        </w:rPr>
        <w:t>Android</w:t>
      </w:r>
      <w:r w:rsidR="00D2472E">
        <w:rPr>
          <w:rFonts w:hint="eastAsia"/>
        </w:rPr>
        <w:t>平台上</w:t>
      </w:r>
      <w:r w:rsidR="00D2472E">
        <w:rPr>
          <w:rFonts w:hint="eastAsia"/>
        </w:rPr>
        <w:t>IM</w:t>
      </w:r>
      <w:r w:rsidR="00D2472E">
        <w:rPr>
          <w:rFonts w:hint="eastAsia"/>
        </w:rPr>
        <w:t>优化做一些小小的总结，</w:t>
      </w:r>
      <w:r w:rsidR="00D2472E">
        <w:t>当然</w:t>
      </w:r>
      <w:r w:rsidR="00D2472E">
        <w:rPr>
          <w:rFonts w:hint="eastAsia"/>
        </w:rPr>
        <w:t>不一定很全面，</w:t>
      </w:r>
      <w:r w:rsidR="00D2472E">
        <w:t>如果</w:t>
      </w:r>
      <w:r w:rsidR="00D2472E">
        <w:rPr>
          <w:rFonts w:hint="eastAsia"/>
        </w:rPr>
        <w:t>你有更好的建议</w:t>
      </w:r>
      <w:r w:rsidR="0003490D">
        <w:rPr>
          <w:rFonts w:hint="eastAsia"/>
        </w:rPr>
        <w:t>欢迎</w:t>
      </w:r>
      <w:r w:rsidR="00D2472E">
        <w:rPr>
          <w:rFonts w:hint="eastAsia"/>
        </w:rPr>
        <w:t>在评论里面做补充哈</w:t>
      </w:r>
      <w:r w:rsidR="006E7B2C">
        <w:rPr>
          <w:rFonts w:hint="eastAsia"/>
        </w:rPr>
        <w:t>。</w:t>
      </w:r>
    </w:p>
    <w:tbl>
      <w:tblPr>
        <w:tblStyle w:val="a8"/>
        <w:tblW w:w="0" w:type="auto"/>
        <w:tblLook w:val="04A0" w:firstRow="1" w:lastRow="0" w:firstColumn="1" w:lastColumn="0" w:noHBand="0" w:noVBand="1"/>
      </w:tblPr>
      <w:tblGrid>
        <w:gridCol w:w="2765"/>
        <w:gridCol w:w="5452"/>
      </w:tblGrid>
      <w:tr w:rsidR="0005188D" w14:paraId="219D727C" w14:textId="77777777" w:rsidTr="00196151">
        <w:trPr>
          <w:trHeight w:val="436"/>
        </w:trPr>
        <w:tc>
          <w:tcPr>
            <w:tcW w:w="2765" w:type="dxa"/>
          </w:tcPr>
          <w:p w14:paraId="07564803" w14:textId="32C5C9D7" w:rsidR="0005188D" w:rsidRDefault="00B0476B" w:rsidP="001D2364">
            <w:r>
              <w:rPr>
                <w:rFonts w:hint="eastAsia"/>
              </w:rPr>
              <w:t>问题</w:t>
            </w:r>
          </w:p>
        </w:tc>
        <w:tc>
          <w:tcPr>
            <w:tcW w:w="5452" w:type="dxa"/>
          </w:tcPr>
          <w:p w14:paraId="0EEFD3CF" w14:textId="031F869A" w:rsidR="0005188D" w:rsidRDefault="00B0476B" w:rsidP="001D2364">
            <w:r>
              <w:rPr>
                <w:rFonts w:hint="eastAsia"/>
              </w:rPr>
              <w:t>优化点</w:t>
            </w:r>
          </w:p>
        </w:tc>
      </w:tr>
      <w:tr w:rsidR="0005188D" w14:paraId="67212F8D" w14:textId="77777777" w:rsidTr="0005188D">
        <w:trPr>
          <w:trHeight w:val="1689"/>
        </w:trPr>
        <w:tc>
          <w:tcPr>
            <w:tcW w:w="2765" w:type="dxa"/>
          </w:tcPr>
          <w:p w14:paraId="10A3B310" w14:textId="77777777" w:rsidR="008C7F39" w:rsidRDefault="008C7F39" w:rsidP="001D2364"/>
          <w:p w14:paraId="73191DBD" w14:textId="77777777" w:rsidR="008C7F39" w:rsidRDefault="008C7F39" w:rsidP="001D2364"/>
          <w:p w14:paraId="53BCBF9B" w14:textId="77777777" w:rsidR="00641F16" w:rsidRDefault="00641F16" w:rsidP="001D2364"/>
          <w:p w14:paraId="0B0F85E9" w14:textId="77777777" w:rsidR="00641F16" w:rsidRDefault="00641F16" w:rsidP="001D2364"/>
          <w:p w14:paraId="303DC10F" w14:textId="4FC59429" w:rsidR="0005188D" w:rsidRDefault="002C0AB3" w:rsidP="00B45F29">
            <w:r>
              <w:rPr>
                <w:rFonts w:hint="eastAsia"/>
              </w:rPr>
              <w:t>耗电</w:t>
            </w:r>
            <w:r w:rsidR="00B45F29">
              <w:rPr>
                <w:rFonts w:hint="eastAsia"/>
              </w:rPr>
              <w:t>问题</w:t>
            </w:r>
          </w:p>
        </w:tc>
        <w:tc>
          <w:tcPr>
            <w:tcW w:w="5452" w:type="dxa"/>
          </w:tcPr>
          <w:p w14:paraId="0DFD1871" w14:textId="02AE22AE" w:rsidR="00F46D84" w:rsidRDefault="00F46D84" w:rsidP="00F46D84">
            <w:pPr>
              <w:pStyle w:val="a7"/>
              <w:numPr>
                <w:ilvl w:val="0"/>
                <w:numId w:val="2"/>
              </w:numPr>
              <w:ind w:firstLineChars="0"/>
            </w:pPr>
            <w:r>
              <w:t>发送</w:t>
            </w:r>
            <w:r>
              <w:rPr>
                <w:rFonts w:hint="eastAsia"/>
              </w:rPr>
              <w:t>心跳采用</w:t>
            </w:r>
            <w:r>
              <w:rPr>
                <w:rFonts w:hint="eastAsia"/>
              </w:rPr>
              <w:t>Alarm</w:t>
            </w:r>
            <w:r>
              <w:t>Manager</w:t>
            </w:r>
            <w:r w:rsidR="001D50FA">
              <w:rPr>
                <w:rFonts w:hint="eastAsia"/>
              </w:rPr>
              <w:t>，</w:t>
            </w:r>
            <w:r w:rsidR="001D50FA">
              <w:t>对于</w:t>
            </w:r>
            <w:r w:rsidR="001D50FA">
              <w:rPr>
                <w:rFonts w:hint="eastAsia"/>
              </w:rPr>
              <w:t>部分尝试定制的</w:t>
            </w:r>
            <w:r w:rsidR="001D50FA">
              <w:rPr>
                <w:rFonts w:hint="eastAsia"/>
              </w:rPr>
              <w:t>Android</w:t>
            </w:r>
            <w:r w:rsidR="001D50FA">
              <w:rPr>
                <w:rFonts w:hint="eastAsia"/>
              </w:rPr>
              <w:t>系统不太适合，例如：</w:t>
            </w:r>
            <w:r w:rsidR="001D50FA">
              <w:t>小米</w:t>
            </w:r>
            <w:r w:rsidR="001D50FA">
              <w:rPr>
                <w:rFonts w:hint="eastAsia"/>
              </w:rPr>
              <w:t>的系统，</w:t>
            </w:r>
            <w:r w:rsidR="001D50FA">
              <w:rPr>
                <w:rFonts w:hint="eastAsia"/>
              </w:rPr>
              <w:t>Alarm</w:t>
            </w:r>
            <w:r w:rsidR="001D50FA">
              <w:rPr>
                <w:rFonts w:hint="eastAsia"/>
              </w:rPr>
              <w:t>的周期最小允许设置为</w:t>
            </w:r>
            <w:r w:rsidR="001D50FA">
              <w:rPr>
                <w:rFonts w:hint="eastAsia"/>
              </w:rPr>
              <w:t>5</w:t>
            </w:r>
            <w:r w:rsidR="001D50FA">
              <w:rPr>
                <w:rFonts w:hint="eastAsia"/>
              </w:rPr>
              <w:t>分钟</w:t>
            </w:r>
            <w:r>
              <w:rPr>
                <w:rFonts w:hint="eastAsia"/>
              </w:rPr>
              <w:t>；</w:t>
            </w:r>
          </w:p>
          <w:p w14:paraId="0B277F51" w14:textId="77777777" w:rsidR="0005188D" w:rsidRDefault="00F46D84" w:rsidP="00F46D84">
            <w:pPr>
              <w:pStyle w:val="a7"/>
              <w:numPr>
                <w:ilvl w:val="0"/>
                <w:numId w:val="2"/>
              </w:numPr>
              <w:ind w:firstLineChars="0"/>
            </w:pPr>
            <w:r>
              <w:rPr>
                <w:rFonts w:hint="eastAsia"/>
              </w:rPr>
              <w:t>Job</w:t>
            </w:r>
            <w:r>
              <w:t>Scheduler</w:t>
            </w:r>
            <w:r>
              <w:rPr>
                <w:rFonts w:hint="eastAsia"/>
              </w:rPr>
              <w:t>（</w:t>
            </w:r>
            <w:r>
              <w:rPr>
                <w:rFonts w:hint="eastAsia"/>
              </w:rPr>
              <w:t>Android</w:t>
            </w:r>
            <w:r>
              <w:t>5.0</w:t>
            </w:r>
            <w:r>
              <w:rPr>
                <w:rFonts w:hint="eastAsia"/>
              </w:rPr>
              <w:t>平台提供</w:t>
            </w:r>
            <w:r>
              <w:t>）</w:t>
            </w:r>
            <w:r>
              <w:rPr>
                <w:rFonts w:hint="eastAsia"/>
              </w:rPr>
              <w:t>监控耗电情况；</w:t>
            </w:r>
          </w:p>
          <w:p w14:paraId="3F934F19" w14:textId="77777777" w:rsidR="002F59C1" w:rsidRDefault="002F59C1" w:rsidP="002F59C1">
            <w:pPr>
              <w:pStyle w:val="a7"/>
              <w:numPr>
                <w:ilvl w:val="0"/>
                <w:numId w:val="2"/>
              </w:numPr>
              <w:ind w:firstLineChars="0"/>
            </w:pPr>
            <w:r>
              <w:rPr>
                <w:rFonts w:hint="eastAsia"/>
              </w:rPr>
              <w:t>针对不同网络进行数据发送的优化，移动网络下载速度大于上传速度；</w:t>
            </w:r>
            <w:r>
              <w:rPr>
                <w:rFonts w:hint="eastAsia"/>
              </w:rPr>
              <w:t>2G</w:t>
            </w:r>
            <w:r>
              <w:rPr>
                <w:rFonts w:hint="eastAsia"/>
              </w:rPr>
              <w:t>一次发送数据包不要太大；</w:t>
            </w:r>
            <w:r>
              <w:rPr>
                <w:rFonts w:hint="eastAsia"/>
              </w:rPr>
              <w:t>3G4G</w:t>
            </w:r>
            <w:r>
              <w:rPr>
                <w:rFonts w:hint="eastAsia"/>
              </w:rPr>
              <w:t>一次发送多个更省电。上传</w:t>
            </w:r>
            <w:r>
              <w:rPr>
                <w:rFonts w:hint="eastAsia"/>
              </w:rPr>
              <w:t>buffer</w:t>
            </w:r>
            <w:r>
              <w:rPr>
                <w:rFonts w:hint="eastAsia"/>
              </w:rPr>
              <w:t>大小：</w:t>
            </w:r>
            <w:r>
              <w:rPr>
                <w:rFonts w:hint="eastAsia"/>
              </w:rPr>
              <w:t>2G 1024</w:t>
            </w:r>
            <w:r>
              <w:rPr>
                <w:rFonts w:hint="eastAsia"/>
              </w:rPr>
              <w:t>字节，</w:t>
            </w:r>
            <w:r>
              <w:rPr>
                <w:rFonts w:hint="eastAsia"/>
              </w:rPr>
              <w:t>3G 10k</w:t>
            </w:r>
            <w:r>
              <w:rPr>
                <w:rFonts w:hint="eastAsia"/>
              </w:rPr>
              <w:t>。下载</w:t>
            </w:r>
            <w:r>
              <w:rPr>
                <w:rFonts w:hint="eastAsia"/>
              </w:rPr>
              <w:t>buffer</w:t>
            </w:r>
            <w:r>
              <w:rPr>
                <w:rFonts w:hint="eastAsia"/>
              </w:rPr>
              <w:t>大小：</w:t>
            </w:r>
            <w:r>
              <w:rPr>
                <w:rFonts w:hint="eastAsia"/>
              </w:rPr>
              <w:t>2G 1024</w:t>
            </w:r>
            <w:r>
              <w:rPr>
                <w:rFonts w:hint="eastAsia"/>
              </w:rPr>
              <w:t>字节，</w:t>
            </w:r>
            <w:r>
              <w:rPr>
                <w:rFonts w:hint="eastAsia"/>
              </w:rPr>
              <w:t xml:space="preserve"> 3G 30K</w:t>
            </w:r>
            <w:r w:rsidR="00CE2CC8">
              <w:rPr>
                <w:rFonts w:hint="eastAsia"/>
              </w:rPr>
              <w:t>。</w:t>
            </w:r>
          </w:p>
          <w:p w14:paraId="3A124DAA" w14:textId="77777777" w:rsidR="00164C85" w:rsidRDefault="00702B42" w:rsidP="00164C85">
            <w:pPr>
              <w:pStyle w:val="a7"/>
              <w:numPr>
                <w:ilvl w:val="0"/>
                <w:numId w:val="2"/>
              </w:numPr>
              <w:ind w:firstLineChars="0"/>
            </w:pPr>
            <w:r>
              <w:rPr>
                <w:rFonts w:hint="eastAsia"/>
              </w:rPr>
              <w:t>频繁的网络操作，在网络状况良好的</w:t>
            </w:r>
            <w:r w:rsidR="001C13F0">
              <w:rPr>
                <w:rFonts w:hint="eastAsia"/>
              </w:rPr>
              <w:t>进行</w:t>
            </w:r>
            <w:r w:rsidR="001A46B4">
              <w:rPr>
                <w:rFonts w:hint="eastAsia"/>
              </w:rPr>
              <w:t>，详情可以查看</w:t>
            </w:r>
            <w:r w:rsidR="001A46B4" w:rsidRPr="001A46B4">
              <w:t>ConnectivityManager</w:t>
            </w:r>
            <w:r w:rsidR="001A46B4">
              <w:rPr>
                <w:rFonts w:hint="eastAsia"/>
              </w:rPr>
              <w:t>在</w:t>
            </w:r>
            <w:r w:rsidR="001A46B4">
              <w:rPr>
                <w:rFonts w:hint="eastAsia"/>
              </w:rPr>
              <w:t>Android</w:t>
            </w:r>
            <w:r w:rsidR="001A46B4">
              <w:t>5.0</w:t>
            </w:r>
            <w:r w:rsidR="001A46B4">
              <w:rPr>
                <w:rFonts w:hint="eastAsia"/>
              </w:rPr>
              <w:t>平台上新提供的</w:t>
            </w:r>
            <w:r w:rsidR="001A46B4">
              <w:rPr>
                <w:rFonts w:hint="eastAsia"/>
              </w:rPr>
              <w:t>API</w:t>
            </w:r>
            <w:r w:rsidR="001A46B4">
              <w:rPr>
                <w:rFonts w:hint="eastAsia"/>
              </w:rPr>
              <w:t>接口</w:t>
            </w:r>
            <w:r w:rsidR="001A46B4" w:rsidRPr="001A46B4">
              <w:t>NetworkCallback</w:t>
            </w:r>
            <w:r w:rsidR="00164C85">
              <w:rPr>
                <w:rFonts w:hint="eastAsia"/>
              </w:rPr>
              <w:t>、</w:t>
            </w:r>
            <w:r w:rsidR="00164C85" w:rsidRPr="00164C85">
              <w:t>OnNetworkActiveListener</w:t>
            </w:r>
            <w:r w:rsidR="00CA5D26">
              <w:rPr>
                <w:rFonts w:hint="eastAsia"/>
              </w:rPr>
              <w:t>。</w:t>
            </w:r>
          </w:p>
          <w:p w14:paraId="2468E4E0" w14:textId="46515AB9" w:rsidR="00CA5D26" w:rsidRDefault="00CA5D26" w:rsidP="00CA5D26">
            <w:pPr>
              <w:pStyle w:val="a7"/>
              <w:ind w:left="360" w:firstLineChars="0" w:firstLine="0"/>
            </w:pPr>
          </w:p>
        </w:tc>
      </w:tr>
      <w:tr w:rsidR="0005188D" w14:paraId="73F8377A" w14:textId="77777777" w:rsidTr="00DB17F1">
        <w:trPr>
          <w:trHeight w:val="1125"/>
        </w:trPr>
        <w:tc>
          <w:tcPr>
            <w:tcW w:w="2765" w:type="dxa"/>
          </w:tcPr>
          <w:p w14:paraId="3933CA39" w14:textId="77777777" w:rsidR="0005188D" w:rsidRDefault="0005188D" w:rsidP="001D2364"/>
          <w:p w14:paraId="34E2BC35" w14:textId="77777777" w:rsidR="00C60B12" w:rsidRDefault="00C60B12" w:rsidP="001D2364"/>
          <w:p w14:paraId="795B0D59" w14:textId="77777777" w:rsidR="00B77E0B" w:rsidRDefault="00BC3CEC" w:rsidP="001D2364">
            <w:r>
              <w:rPr>
                <w:rFonts w:hint="eastAsia"/>
              </w:rPr>
              <w:t>流量问题</w:t>
            </w:r>
          </w:p>
          <w:p w14:paraId="351C1634" w14:textId="77777777" w:rsidR="00C60B12" w:rsidRDefault="00C60B12" w:rsidP="001D2364"/>
          <w:p w14:paraId="118CA0EF" w14:textId="77777777" w:rsidR="00C60B12" w:rsidRDefault="00C60B12" w:rsidP="001D2364"/>
          <w:p w14:paraId="7F2A2DAE" w14:textId="5126231B" w:rsidR="00C60B12" w:rsidRDefault="00C60B12" w:rsidP="001D2364"/>
        </w:tc>
        <w:tc>
          <w:tcPr>
            <w:tcW w:w="5452" w:type="dxa"/>
          </w:tcPr>
          <w:p w14:paraId="6A01C411" w14:textId="60CBB6DC" w:rsidR="0005188D" w:rsidRDefault="00380AA4" w:rsidP="00370481">
            <w:pPr>
              <w:pStyle w:val="a7"/>
              <w:numPr>
                <w:ilvl w:val="0"/>
                <w:numId w:val="3"/>
              </w:numPr>
              <w:ind w:firstLineChars="0"/>
            </w:pPr>
            <w:r>
              <w:rPr>
                <w:rFonts w:hint="eastAsia"/>
              </w:rPr>
              <w:t>减小心跳包的大小，降低心跳频率，</w:t>
            </w:r>
            <w:r>
              <w:t>动态</w:t>
            </w:r>
            <w:r>
              <w:rPr>
                <w:rFonts w:hint="eastAsia"/>
              </w:rPr>
              <w:t>更新心跳包发送频率，</w:t>
            </w:r>
            <w:r>
              <w:t>例如</w:t>
            </w:r>
            <w:r>
              <w:rPr>
                <w:rFonts w:hint="eastAsia"/>
              </w:rPr>
              <w:t>，</w:t>
            </w:r>
            <w:r>
              <w:t>在</w:t>
            </w:r>
            <w:r>
              <w:rPr>
                <w:rFonts w:hint="eastAsia"/>
              </w:rPr>
              <w:t>通信繁忙的时候，可以减少心跳包的发送等等。</w:t>
            </w:r>
          </w:p>
          <w:p w14:paraId="3D82E27C" w14:textId="77777777" w:rsidR="00370481" w:rsidRDefault="006864A9" w:rsidP="00370481">
            <w:pPr>
              <w:pStyle w:val="a7"/>
              <w:numPr>
                <w:ilvl w:val="0"/>
                <w:numId w:val="3"/>
              </w:numPr>
              <w:ind w:firstLineChars="0"/>
            </w:pPr>
            <w:r>
              <w:rPr>
                <w:rFonts w:hint="eastAsia"/>
              </w:rPr>
              <w:t>自定义封包的格式和大小，例如：</w:t>
            </w:r>
            <w:r>
              <w:t>XMPP</w:t>
            </w:r>
            <w:r>
              <w:rPr>
                <w:rFonts w:hint="eastAsia"/>
              </w:rPr>
              <w:t>协议使用</w:t>
            </w:r>
            <w:r>
              <w:rPr>
                <w:rFonts w:hint="eastAsia"/>
              </w:rPr>
              <w:t>XML</w:t>
            </w:r>
            <w:r>
              <w:rPr>
                <w:rFonts w:hint="eastAsia"/>
              </w:rPr>
              <w:t>作为报文格式就显得很冗余，</w:t>
            </w:r>
            <w:r>
              <w:t>耗电</w:t>
            </w:r>
            <w:r>
              <w:rPr>
                <w:rFonts w:hint="eastAsia"/>
              </w:rPr>
              <w:t>又耗流量。</w:t>
            </w:r>
          </w:p>
          <w:p w14:paraId="503DF54C" w14:textId="14C388DE" w:rsidR="00FE6772" w:rsidRDefault="00635B03" w:rsidP="00370481">
            <w:pPr>
              <w:pStyle w:val="a7"/>
              <w:numPr>
                <w:ilvl w:val="0"/>
                <w:numId w:val="3"/>
              </w:numPr>
              <w:ind w:firstLineChars="0"/>
            </w:pPr>
            <w:r>
              <w:rPr>
                <w:rFonts w:hint="eastAsia"/>
              </w:rPr>
              <w:t>压缩消息体，</w:t>
            </w:r>
            <w:r>
              <w:t>例如</w:t>
            </w:r>
            <w:r>
              <w:rPr>
                <w:rFonts w:hint="eastAsia"/>
              </w:rPr>
              <w:t>采用</w:t>
            </w:r>
            <w:r>
              <w:rPr>
                <w:rFonts w:hint="eastAsia"/>
              </w:rPr>
              <w:t>gzip</w:t>
            </w:r>
            <w:r>
              <w:rPr>
                <w:rFonts w:hint="eastAsia"/>
              </w:rPr>
              <w:t>压缩算法。</w:t>
            </w:r>
          </w:p>
        </w:tc>
      </w:tr>
      <w:tr w:rsidR="0005188D" w14:paraId="04D7BC2A" w14:textId="77777777" w:rsidTr="00DB17F1">
        <w:trPr>
          <w:trHeight w:val="1833"/>
        </w:trPr>
        <w:tc>
          <w:tcPr>
            <w:tcW w:w="2765" w:type="dxa"/>
          </w:tcPr>
          <w:p w14:paraId="3F1D91C9" w14:textId="77777777" w:rsidR="0005188D" w:rsidRDefault="0005188D" w:rsidP="001D2364"/>
          <w:p w14:paraId="6C6E90BA" w14:textId="77777777" w:rsidR="00BC3CEC" w:rsidRDefault="00BC3CEC" w:rsidP="001D2364"/>
          <w:p w14:paraId="14753F7B" w14:textId="1C25F3A1" w:rsidR="00BC3CEC" w:rsidRDefault="00693093" w:rsidP="00693093">
            <w:r>
              <w:rPr>
                <w:rFonts w:hint="eastAsia"/>
              </w:rPr>
              <w:t>丢包问题</w:t>
            </w:r>
          </w:p>
        </w:tc>
        <w:tc>
          <w:tcPr>
            <w:tcW w:w="5452" w:type="dxa"/>
          </w:tcPr>
          <w:p w14:paraId="2135AE41" w14:textId="77777777" w:rsidR="0005188D" w:rsidRDefault="0005188D" w:rsidP="001D2364"/>
          <w:p w14:paraId="236AAB96" w14:textId="77777777" w:rsidR="00A57340" w:rsidRDefault="00A57340" w:rsidP="001D2364"/>
          <w:p w14:paraId="34E308DC" w14:textId="3D975FFE" w:rsidR="00A57340" w:rsidRDefault="00A57340" w:rsidP="001D2364">
            <w:r>
              <w:rPr>
                <w:rFonts w:hint="eastAsia"/>
              </w:rPr>
              <w:t>暂时只有一个办法，</w:t>
            </w:r>
            <w:r>
              <w:t>就是</w:t>
            </w:r>
            <w:r>
              <w:rPr>
                <w:rFonts w:hint="eastAsia"/>
              </w:rPr>
              <w:t>客户端给服务器发送回执。</w:t>
            </w:r>
          </w:p>
        </w:tc>
      </w:tr>
    </w:tbl>
    <w:p w14:paraId="5FE34898" w14:textId="77777777" w:rsidR="00794320" w:rsidRPr="00753A35" w:rsidRDefault="00794320" w:rsidP="00873089"/>
    <w:p w14:paraId="2C86B477" w14:textId="758140A9" w:rsidR="008963F6" w:rsidRDefault="008963F6" w:rsidP="009B2402">
      <w:pPr>
        <w:pStyle w:val="2"/>
        <w:numPr>
          <w:ilvl w:val="0"/>
          <w:numId w:val="1"/>
        </w:numPr>
        <w:spacing w:beforeLines="100" w:before="312" w:afterLines="100" w:after="312" w:line="240" w:lineRule="auto"/>
        <w:rPr>
          <w:rFonts w:ascii="Times New Roman" w:hAnsi="Times New Roman" w:cs="Times New Roman"/>
          <w:sz w:val="28"/>
          <w:szCs w:val="28"/>
        </w:rPr>
      </w:pPr>
      <w:r w:rsidRPr="00B71D0D">
        <w:rPr>
          <w:rFonts w:ascii="Times New Roman" w:hAnsi="Times New Roman" w:cs="Times New Roman"/>
          <w:sz w:val="28"/>
          <w:szCs w:val="28"/>
        </w:rPr>
        <w:t>小结</w:t>
      </w:r>
    </w:p>
    <w:p w14:paraId="1DF7540B" w14:textId="1A5C8276" w:rsidR="00311090" w:rsidRPr="00F656D2" w:rsidRDefault="00311090" w:rsidP="0046719B">
      <w:pPr>
        <w:ind w:firstLine="420"/>
        <w:rPr>
          <w:b/>
          <w:color w:val="FF0000"/>
        </w:rPr>
      </w:pPr>
      <w:r>
        <w:rPr>
          <w:rFonts w:hint="eastAsia"/>
        </w:rPr>
        <w:t>以上的内容仅仅时平时开发过程中积累的一部分知识和经验的总结，希望他能帮助到其他在寻找资料开发者，</w:t>
      </w:r>
      <w:r>
        <w:t>同时</w:t>
      </w:r>
      <w:r>
        <w:rPr>
          <w:rFonts w:hint="eastAsia"/>
        </w:rPr>
        <w:t>，</w:t>
      </w:r>
      <w:r>
        <w:t>也感谢</w:t>
      </w:r>
      <w:r>
        <w:rPr>
          <w:rFonts w:hint="eastAsia"/>
        </w:rPr>
        <w:t>很多开源项目的贡献者以及热爱分享的博客撰写者，因为有他们的贡献和分享才有这篇</w:t>
      </w:r>
      <w:r w:rsidR="0046719B">
        <w:rPr>
          <w:rFonts w:hint="eastAsia"/>
        </w:rPr>
        <w:t>文章的诞生，</w:t>
      </w:r>
      <w:r w:rsidR="0046719B">
        <w:t>才有</w:t>
      </w:r>
      <w:r w:rsidR="0046719B">
        <w:rPr>
          <w:rFonts w:hint="eastAsia"/>
        </w:rPr>
        <w:t>我在开发过程中的进步。</w:t>
      </w:r>
      <w:r w:rsidR="003428A1" w:rsidRPr="00F656D2">
        <w:rPr>
          <w:rFonts w:hint="eastAsia"/>
          <w:b/>
          <w:color w:val="FF0000"/>
        </w:rPr>
        <w:t>（请勿随意用于商业用途）</w:t>
      </w:r>
      <w:bookmarkStart w:id="0" w:name="_GoBack"/>
      <w:bookmarkEnd w:id="0"/>
    </w:p>
    <w:sectPr w:rsidR="00311090" w:rsidRPr="00F656D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37B45"/>
    <w:multiLevelType w:val="hybridMultilevel"/>
    <w:tmpl w:val="38846C0A"/>
    <w:lvl w:ilvl="0" w:tplc="2DD23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BA45069"/>
    <w:multiLevelType w:val="hybridMultilevel"/>
    <w:tmpl w:val="D4DC9EAA"/>
    <w:lvl w:ilvl="0" w:tplc="03F08D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EF876C5"/>
    <w:multiLevelType w:val="hybridMultilevel"/>
    <w:tmpl w:val="26944404"/>
    <w:lvl w:ilvl="0" w:tplc="0570F24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52B8"/>
    <w:rsid w:val="00006C61"/>
    <w:rsid w:val="0003490D"/>
    <w:rsid w:val="00050C5E"/>
    <w:rsid w:val="0005188D"/>
    <w:rsid w:val="00057717"/>
    <w:rsid w:val="00074834"/>
    <w:rsid w:val="0007687D"/>
    <w:rsid w:val="00092125"/>
    <w:rsid w:val="00093C97"/>
    <w:rsid w:val="000B1FF8"/>
    <w:rsid w:val="000C1C8D"/>
    <w:rsid w:val="000C264C"/>
    <w:rsid w:val="000D1CFA"/>
    <w:rsid w:val="000F607F"/>
    <w:rsid w:val="000F6BFD"/>
    <w:rsid w:val="00100394"/>
    <w:rsid w:val="0010735F"/>
    <w:rsid w:val="00110D89"/>
    <w:rsid w:val="0011533C"/>
    <w:rsid w:val="00140EC4"/>
    <w:rsid w:val="0014463E"/>
    <w:rsid w:val="001471F8"/>
    <w:rsid w:val="001543C6"/>
    <w:rsid w:val="001646A2"/>
    <w:rsid w:val="00164C85"/>
    <w:rsid w:val="00167766"/>
    <w:rsid w:val="0017348E"/>
    <w:rsid w:val="001805F4"/>
    <w:rsid w:val="001874C3"/>
    <w:rsid w:val="00194F34"/>
    <w:rsid w:val="00196151"/>
    <w:rsid w:val="00196393"/>
    <w:rsid w:val="00196B07"/>
    <w:rsid w:val="001A46B4"/>
    <w:rsid w:val="001C1225"/>
    <w:rsid w:val="001C13F0"/>
    <w:rsid w:val="001D2364"/>
    <w:rsid w:val="001D50FA"/>
    <w:rsid w:val="002106B4"/>
    <w:rsid w:val="00215D0D"/>
    <w:rsid w:val="0023533E"/>
    <w:rsid w:val="00237A91"/>
    <w:rsid w:val="0024005C"/>
    <w:rsid w:val="00263498"/>
    <w:rsid w:val="002651FC"/>
    <w:rsid w:val="00277E06"/>
    <w:rsid w:val="00282D7B"/>
    <w:rsid w:val="00284523"/>
    <w:rsid w:val="00291916"/>
    <w:rsid w:val="002B0582"/>
    <w:rsid w:val="002C0AB3"/>
    <w:rsid w:val="002D3A6C"/>
    <w:rsid w:val="002E0A58"/>
    <w:rsid w:val="002E3507"/>
    <w:rsid w:val="002F4D43"/>
    <w:rsid w:val="002F59C1"/>
    <w:rsid w:val="00300122"/>
    <w:rsid w:val="00304582"/>
    <w:rsid w:val="00311090"/>
    <w:rsid w:val="00311CD4"/>
    <w:rsid w:val="0032722C"/>
    <w:rsid w:val="003428A1"/>
    <w:rsid w:val="00350941"/>
    <w:rsid w:val="00360DC0"/>
    <w:rsid w:val="003612AC"/>
    <w:rsid w:val="0036455B"/>
    <w:rsid w:val="00370481"/>
    <w:rsid w:val="0037634B"/>
    <w:rsid w:val="00376B49"/>
    <w:rsid w:val="00380504"/>
    <w:rsid w:val="00380AA4"/>
    <w:rsid w:val="00395410"/>
    <w:rsid w:val="003B479F"/>
    <w:rsid w:val="003D4D16"/>
    <w:rsid w:val="00400008"/>
    <w:rsid w:val="00434DA5"/>
    <w:rsid w:val="00444B64"/>
    <w:rsid w:val="0046719B"/>
    <w:rsid w:val="0047310F"/>
    <w:rsid w:val="00480BF9"/>
    <w:rsid w:val="00491ADC"/>
    <w:rsid w:val="004A52D7"/>
    <w:rsid w:val="004A5883"/>
    <w:rsid w:val="004B2C57"/>
    <w:rsid w:val="004F6C49"/>
    <w:rsid w:val="00502CE6"/>
    <w:rsid w:val="00504BCE"/>
    <w:rsid w:val="005232D5"/>
    <w:rsid w:val="0052622B"/>
    <w:rsid w:val="00527991"/>
    <w:rsid w:val="00542370"/>
    <w:rsid w:val="00553916"/>
    <w:rsid w:val="0056435C"/>
    <w:rsid w:val="00586C8F"/>
    <w:rsid w:val="005E1B54"/>
    <w:rsid w:val="005E521F"/>
    <w:rsid w:val="005F5708"/>
    <w:rsid w:val="006023CB"/>
    <w:rsid w:val="00602BF1"/>
    <w:rsid w:val="0060385C"/>
    <w:rsid w:val="00613CD4"/>
    <w:rsid w:val="0061588A"/>
    <w:rsid w:val="00621FB6"/>
    <w:rsid w:val="0062600F"/>
    <w:rsid w:val="00631B3F"/>
    <w:rsid w:val="00635B03"/>
    <w:rsid w:val="00641F16"/>
    <w:rsid w:val="00643D5E"/>
    <w:rsid w:val="0064766A"/>
    <w:rsid w:val="00647B10"/>
    <w:rsid w:val="00652492"/>
    <w:rsid w:val="00655B17"/>
    <w:rsid w:val="006678AF"/>
    <w:rsid w:val="00684AF7"/>
    <w:rsid w:val="006864A9"/>
    <w:rsid w:val="00693093"/>
    <w:rsid w:val="006A0FB6"/>
    <w:rsid w:val="006B29FF"/>
    <w:rsid w:val="006E18E4"/>
    <w:rsid w:val="006E21B0"/>
    <w:rsid w:val="006E7B2C"/>
    <w:rsid w:val="00702B42"/>
    <w:rsid w:val="00723AB0"/>
    <w:rsid w:val="00727A2D"/>
    <w:rsid w:val="00735ECA"/>
    <w:rsid w:val="00736C8E"/>
    <w:rsid w:val="00742016"/>
    <w:rsid w:val="0074209B"/>
    <w:rsid w:val="00750063"/>
    <w:rsid w:val="00753A35"/>
    <w:rsid w:val="00762641"/>
    <w:rsid w:val="00772CDA"/>
    <w:rsid w:val="00782ECA"/>
    <w:rsid w:val="00794320"/>
    <w:rsid w:val="007D70EC"/>
    <w:rsid w:val="008025CE"/>
    <w:rsid w:val="008042F2"/>
    <w:rsid w:val="00845C86"/>
    <w:rsid w:val="00873089"/>
    <w:rsid w:val="008963F6"/>
    <w:rsid w:val="008A0227"/>
    <w:rsid w:val="008B7BC1"/>
    <w:rsid w:val="008C7F39"/>
    <w:rsid w:val="008D2B12"/>
    <w:rsid w:val="008D383C"/>
    <w:rsid w:val="008E15E1"/>
    <w:rsid w:val="008F647B"/>
    <w:rsid w:val="009152B8"/>
    <w:rsid w:val="00970F72"/>
    <w:rsid w:val="009A671D"/>
    <w:rsid w:val="009B2402"/>
    <w:rsid w:val="009B45A0"/>
    <w:rsid w:val="009B5E99"/>
    <w:rsid w:val="009D0A2B"/>
    <w:rsid w:val="00A01C0D"/>
    <w:rsid w:val="00A31D47"/>
    <w:rsid w:val="00A37644"/>
    <w:rsid w:val="00A57340"/>
    <w:rsid w:val="00A62716"/>
    <w:rsid w:val="00A634EB"/>
    <w:rsid w:val="00A674B1"/>
    <w:rsid w:val="00A96793"/>
    <w:rsid w:val="00AA0EE3"/>
    <w:rsid w:val="00AA3BBC"/>
    <w:rsid w:val="00AB78B2"/>
    <w:rsid w:val="00AC0D5C"/>
    <w:rsid w:val="00AC7297"/>
    <w:rsid w:val="00AD0AFB"/>
    <w:rsid w:val="00AE04CB"/>
    <w:rsid w:val="00AF273D"/>
    <w:rsid w:val="00AF4C9A"/>
    <w:rsid w:val="00AF61F3"/>
    <w:rsid w:val="00B0476B"/>
    <w:rsid w:val="00B062B2"/>
    <w:rsid w:val="00B06F47"/>
    <w:rsid w:val="00B14789"/>
    <w:rsid w:val="00B37161"/>
    <w:rsid w:val="00B44090"/>
    <w:rsid w:val="00B45F29"/>
    <w:rsid w:val="00B65156"/>
    <w:rsid w:val="00B71D0D"/>
    <w:rsid w:val="00B77E0B"/>
    <w:rsid w:val="00B81066"/>
    <w:rsid w:val="00BC3CEC"/>
    <w:rsid w:val="00BC74B5"/>
    <w:rsid w:val="00BE558E"/>
    <w:rsid w:val="00BF1FFA"/>
    <w:rsid w:val="00BF3A3C"/>
    <w:rsid w:val="00C00064"/>
    <w:rsid w:val="00C00D32"/>
    <w:rsid w:val="00C103C7"/>
    <w:rsid w:val="00C36E3C"/>
    <w:rsid w:val="00C44C68"/>
    <w:rsid w:val="00C56097"/>
    <w:rsid w:val="00C60B12"/>
    <w:rsid w:val="00C65BF7"/>
    <w:rsid w:val="00C76396"/>
    <w:rsid w:val="00C873D7"/>
    <w:rsid w:val="00CA5D26"/>
    <w:rsid w:val="00CA6BE6"/>
    <w:rsid w:val="00CB63A4"/>
    <w:rsid w:val="00CC0494"/>
    <w:rsid w:val="00CE2CC8"/>
    <w:rsid w:val="00CF15BC"/>
    <w:rsid w:val="00D06A5A"/>
    <w:rsid w:val="00D10EFB"/>
    <w:rsid w:val="00D2472E"/>
    <w:rsid w:val="00D26802"/>
    <w:rsid w:val="00D33E5C"/>
    <w:rsid w:val="00D7202C"/>
    <w:rsid w:val="00D91697"/>
    <w:rsid w:val="00DB17F1"/>
    <w:rsid w:val="00DC67D2"/>
    <w:rsid w:val="00DE2711"/>
    <w:rsid w:val="00E2759C"/>
    <w:rsid w:val="00E57B1E"/>
    <w:rsid w:val="00E83A7C"/>
    <w:rsid w:val="00E9433B"/>
    <w:rsid w:val="00EB4D2A"/>
    <w:rsid w:val="00ED72B8"/>
    <w:rsid w:val="00EE246C"/>
    <w:rsid w:val="00EF6FD6"/>
    <w:rsid w:val="00F11E33"/>
    <w:rsid w:val="00F13186"/>
    <w:rsid w:val="00F1322A"/>
    <w:rsid w:val="00F26EC9"/>
    <w:rsid w:val="00F46D84"/>
    <w:rsid w:val="00F609B1"/>
    <w:rsid w:val="00F62CAC"/>
    <w:rsid w:val="00F6398B"/>
    <w:rsid w:val="00F656D2"/>
    <w:rsid w:val="00F72ED7"/>
    <w:rsid w:val="00F92477"/>
    <w:rsid w:val="00F95B14"/>
    <w:rsid w:val="00FB7016"/>
    <w:rsid w:val="00FE3C0C"/>
    <w:rsid w:val="00FE4588"/>
    <w:rsid w:val="00FE6772"/>
    <w:rsid w:val="00FF2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B47A4F"/>
  <w15:chartTrackingRefBased/>
  <w15:docId w15:val="{44D6A790-13D1-47C0-B8AE-D14CE3CC9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4766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35EC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66A"/>
    <w:rPr>
      <w:b/>
      <w:bCs/>
      <w:kern w:val="44"/>
      <w:sz w:val="44"/>
      <w:szCs w:val="44"/>
    </w:rPr>
  </w:style>
  <w:style w:type="character" w:styleId="a3">
    <w:name w:val="annotation reference"/>
    <w:basedOn w:val="a0"/>
    <w:uiPriority w:val="99"/>
    <w:semiHidden/>
    <w:unhideWhenUsed/>
    <w:rsid w:val="00727A2D"/>
    <w:rPr>
      <w:sz w:val="21"/>
      <w:szCs w:val="21"/>
    </w:rPr>
  </w:style>
  <w:style w:type="paragraph" w:styleId="a4">
    <w:name w:val="annotation text"/>
    <w:basedOn w:val="a"/>
    <w:link w:val="Char"/>
    <w:uiPriority w:val="99"/>
    <w:semiHidden/>
    <w:unhideWhenUsed/>
    <w:rsid w:val="00727A2D"/>
    <w:pPr>
      <w:jc w:val="left"/>
    </w:pPr>
  </w:style>
  <w:style w:type="character" w:customStyle="1" w:styleId="Char">
    <w:name w:val="批注文字 Char"/>
    <w:basedOn w:val="a0"/>
    <w:link w:val="a4"/>
    <w:uiPriority w:val="99"/>
    <w:semiHidden/>
    <w:rsid w:val="00727A2D"/>
  </w:style>
  <w:style w:type="paragraph" w:styleId="a5">
    <w:name w:val="annotation subject"/>
    <w:basedOn w:val="a4"/>
    <w:next w:val="a4"/>
    <w:link w:val="Char0"/>
    <w:uiPriority w:val="99"/>
    <w:semiHidden/>
    <w:unhideWhenUsed/>
    <w:rsid w:val="00727A2D"/>
    <w:rPr>
      <w:b/>
      <w:bCs/>
    </w:rPr>
  </w:style>
  <w:style w:type="character" w:customStyle="1" w:styleId="Char0">
    <w:name w:val="批注主题 Char"/>
    <w:basedOn w:val="Char"/>
    <w:link w:val="a5"/>
    <w:uiPriority w:val="99"/>
    <w:semiHidden/>
    <w:rsid w:val="00727A2D"/>
    <w:rPr>
      <w:b/>
      <w:bCs/>
    </w:rPr>
  </w:style>
  <w:style w:type="paragraph" w:styleId="a6">
    <w:name w:val="Balloon Text"/>
    <w:basedOn w:val="a"/>
    <w:link w:val="Char1"/>
    <w:uiPriority w:val="99"/>
    <w:semiHidden/>
    <w:unhideWhenUsed/>
    <w:rsid w:val="00727A2D"/>
    <w:rPr>
      <w:sz w:val="18"/>
      <w:szCs w:val="18"/>
    </w:rPr>
  </w:style>
  <w:style w:type="character" w:customStyle="1" w:styleId="Char1">
    <w:name w:val="批注框文本 Char"/>
    <w:basedOn w:val="a0"/>
    <w:link w:val="a6"/>
    <w:uiPriority w:val="99"/>
    <w:semiHidden/>
    <w:rsid w:val="00727A2D"/>
    <w:rPr>
      <w:sz w:val="18"/>
      <w:szCs w:val="18"/>
    </w:rPr>
  </w:style>
  <w:style w:type="character" w:customStyle="1" w:styleId="2Char">
    <w:name w:val="标题 2 Char"/>
    <w:basedOn w:val="a0"/>
    <w:link w:val="2"/>
    <w:uiPriority w:val="9"/>
    <w:rsid w:val="00735ECA"/>
    <w:rPr>
      <w:rFonts w:asciiTheme="majorHAnsi" w:eastAsiaTheme="majorEastAsia" w:hAnsiTheme="majorHAnsi" w:cstheme="majorBidi"/>
      <w:b/>
      <w:bCs/>
      <w:sz w:val="32"/>
      <w:szCs w:val="32"/>
    </w:rPr>
  </w:style>
  <w:style w:type="paragraph" w:styleId="a7">
    <w:name w:val="List Paragraph"/>
    <w:basedOn w:val="a"/>
    <w:uiPriority w:val="34"/>
    <w:qFormat/>
    <w:rsid w:val="00735ECA"/>
    <w:pPr>
      <w:ind w:firstLineChars="200" w:firstLine="420"/>
    </w:pPr>
  </w:style>
  <w:style w:type="table" w:styleId="a8">
    <w:name w:val="Table Grid"/>
    <w:basedOn w:val="a1"/>
    <w:uiPriority w:val="39"/>
    <w:rsid w:val="008025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75</TotalTime>
  <Pages>5</Pages>
  <Words>614</Words>
  <Characters>3504</Characters>
  <Application>Microsoft Office Word</Application>
  <DocSecurity>0</DocSecurity>
  <Lines>29</Lines>
  <Paragraphs>8</Paragraphs>
  <ScaleCrop>false</ScaleCrop>
  <Company/>
  <LinksUpToDate>false</LinksUpToDate>
  <CharactersWithSpaces>4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ock</dc:creator>
  <cp:keywords/>
  <dc:description/>
  <cp:lastModifiedBy>Clock</cp:lastModifiedBy>
  <cp:revision>207</cp:revision>
  <dcterms:created xsi:type="dcterms:W3CDTF">2015-04-26T15:29:00Z</dcterms:created>
  <dcterms:modified xsi:type="dcterms:W3CDTF">2015-05-01T15:46:00Z</dcterms:modified>
</cp:coreProperties>
</file>